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90144"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D4601D">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70688"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D4601D">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95264"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D4601D">
      <w:pPr>
        <w:pStyle w:val="af0"/>
        <w:numPr>
          <w:ilvl w:val="0"/>
          <w:numId w:val="6"/>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4" w:name="_Toc482786576"/>
      <w:r>
        <w:rPr>
          <w:rFonts w:hint="eastAsia"/>
        </w:rPr>
        <w:t>左转时注视时长特点</w:t>
      </w:r>
      <w:bookmarkEnd w:id="24"/>
    </w:p>
    <w:p w:rsidR="00BA675C" w:rsidRDefault="00BA675C" w:rsidP="001A2FC0">
      <w:pPr>
        <w:ind w:firstLine="480"/>
      </w:pPr>
    </w:p>
    <w:p w:rsidR="00361C47" w:rsidRDefault="00B55565" w:rsidP="004D03C8">
      <w:pPr>
        <w:pStyle w:val="1"/>
      </w:pPr>
      <w:r>
        <w:rPr>
          <w:rFonts w:hint="eastAsia"/>
        </w:rPr>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lastRenderedPageBreak/>
        <w:drawing>
          <wp:anchor distT="0" distB="0" distL="114300" distR="114300" simplePos="0" relativeHeight="251599360"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0">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5" w:name="OLE_LINK1"/>
      <w:r>
        <w:rPr>
          <w:rFonts w:hint="eastAsia"/>
        </w:rPr>
        <w:t>图</w:t>
      </w:r>
      <w:r w:rsidR="001D19EC">
        <w:rPr>
          <w:rFonts w:hint="eastAsia"/>
        </w:rPr>
        <w:t>3-</w:t>
      </w:r>
      <w:r>
        <w:rPr>
          <w:rFonts w:hint="eastAsia"/>
        </w:rPr>
        <w:t>11</w:t>
      </w:r>
      <w:bookmarkEnd w:id="25"/>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6"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6"/>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lastRenderedPageBreak/>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F015D8" w:rsidRDefault="00F015D8" w:rsidP="00F015D8">
      <w:pPr>
        <w:ind w:firstLine="480"/>
      </w:pPr>
    </w:p>
    <w:p w:rsidR="00F015D8" w:rsidRDefault="00F015D8" w:rsidP="004D03C8">
      <w:pPr>
        <w:pStyle w:val="1"/>
      </w:pPr>
      <w:bookmarkStart w:id="27" w:name="_Toc482786584"/>
      <w:r>
        <w:rPr>
          <w:rFonts w:hint="eastAsia"/>
        </w:rPr>
        <w:t>本章小结</w:t>
      </w:r>
      <w:bookmarkEnd w:id="27"/>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21"/>
          <w:headerReference w:type="default" r:id="rId22"/>
          <w:footerReference w:type="even" r:id="rId23"/>
          <w:footerReference w:type="default" r:id="rId24"/>
          <w:headerReference w:type="first" r:id="rId25"/>
          <w:footerReference w:type="first" r:id="rId26"/>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8" w:name="_Ref512068124"/>
      <w:r>
        <w:rPr>
          <w:rFonts w:hint="eastAsia"/>
        </w:rPr>
        <w:t>模式析取</w:t>
      </w:r>
      <w:bookmarkEnd w:id="28"/>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D4601D">
      <w:pPr>
        <w:pStyle w:val="af0"/>
        <w:numPr>
          <w:ilvl w:val="0"/>
          <w:numId w:val="1"/>
        </w:numPr>
        <w:spacing w:after="326"/>
      </w:pPr>
      <w:bookmarkStart w:id="29"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68992;mso-position-horizontal-relative:text;mso-position-vertical-relative:text">
            <v:imagedata r:id="rId27" o:title=""/>
            <w10:wrap type="topAndBottom"/>
          </v:shape>
          <o:OLEObject Type="Embed" ProgID="Visio.Drawing.15" ShapeID="_x0000_s1035" DrawAspect="Content" ObjectID="_1585832235" r:id="rId28"/>
        </w:object>
      </w:r>
      <w:r w:rsidR="00DA0626">
        <w:rPr>
          <w:rFonts w:hint="eastAsia"/>
        </w:rPr>
        <w:t>层次聚类流程图</w:t>
      </w:r>
      <w:bookmarkEnd w:id="29"/>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0016;mso-position-horizontal-relative:text;mso-position-vertical-relative:text">
            <v:imagedata r:id="rId29" o:title=""/>
            <w10:wrap type="topAndBottom"/>
          </v:shape>
          <o:OLEObject Type="Embed" ProgID="Visio.Drawing.15" ShapeID="_x0000_s1039" DrawAspect="Content" ObjectID="_1585832236" r:id="rId30"/>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D4601D">
      <w:pPr>
        <w:pStyle w:val="af0"/>
        <w:numPr>
          <w:ilvl w:val="0"/>
          <w:numId w:val="1"/>
        </w:numPr>
        <w:spacing w:after="326"/>
      </w:pPr>
      <w:bookmarkStart w:id="30" w:name="_Ref512006969"/>
      <w:r>
        <w:rPr>
          <w:rFonts w:hint="eastAsia"/>
        </w:rPr>
        <w:t>聚类参数寻优流程图</w:t>
      </w:r>
      <w:bookmarkEnd w:id="30"/>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D4601D">
      <w:pPr>
        <w:pStyle w:val="af0"/>
        <w:numPr>
          <w:ilvl w:val="0"/>
          <w:numId w:val="2"/>
        </w:numPr>
        <w:spacing w:after="326"/>
      </w:pPr>
      <w:bookmarkStart w:id="31" w:name="_Ref512007047"/>
      <w:r w:rsidRPr="00BE5ADC">
        <w:lastRenderedPageBreak/>
        <w:t>绿灯</w:t>
      </w:r>
      <w:r w:rsidRPr="00BE5ADC">
        <w:rPr>
          <w:rFonts w:hint="eastAsia"/>
        </w:rPr>
        <w:t>最佳聚类参数</w:t>
      </w:r>
      <w:bookmarkEnd w:id="31"/>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D4601D">
      <w:pPr>
        <w:pStyle w:val="af0"/>
        <w:numPr>
          <w:ilvl w:val="0"/>
          <w:numId w:val="2"/>
        </w:numPr>
        <w:spacing w:after="326"/>
      </w:pPr>
      <w:bookmarkStart w:id="32" w:name="_Ref512007067"/>
      <w:r>
        <w:rPr>
          <w:rFonts w:hint="eastAsia"/>
        </w:rPr>
        <w:t>红灯最佳聚类参数</w:t>
      </w:r>
      <w:bookmarkEnd w:id="32"/>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3" w:name="_Ref512068098"/>
      <w:r>
        <w:rPr>
          <w:rFonts w:hint="eastAsia"/>
        </w:rPr>
        <w:t>聚类结果</w:t>
      </w:r>
      <w:bookmarkEnd w:id="33"/>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39296"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D4601D">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5056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D4601D">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D4601D">
      <w:pPr>
        <w:pStyle w:val="af0"/>
        <w:numPr>
          <w:ilvl w:val="0"/>
          <w:numId w:val="3"/>
        </w:numPr>
        <w:spacing w:after="326"/>
        <w:rPr>
          <w:rFonts w:hint="eastAsia"/>
        </w:rPr>
      </w:pPr>
      <w:bookmarkStart w:id="34"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4"/>
    </w:p>
    <w:p w:rsidR="00FB7310" w:rsidRPr="00202CE9" w:rsidRDefault="00EC64B2" w:rsidP="00D4601D">
      <w:pPr>
        <w:pStyle w:val="af0"/>
        <w:numPr>
          <w:ilvl w:val="0"/>
          <w:numId w:val="3"/>
        </w:numPr>
        <w:spacing w:after="326"/>
      </w:pPr>
      <w:r>
        <w:rPr>
          <w:rFonts w:hint="eastAsia"/>
        </w:rPr>
        <w:lastRenderedPageBreak/>
        <w:t>绿灯时直行的</w:t>
      </w:r>
      <w:r w:rsidR="00FB7310">
        <w:rPr>
          <w:rFonts w:hint="eastAsia"/>
        </w:rPr>
        <w:t>聚类树形图</w:t>
      </w:r>
    </w:p>
    <w:p w:rsidR="006B631B" w:rsidRDefault="00D843C3" w:rsidP="00D4601D">
      <w:pPr>
        <w:pStyle w:val="af0"/>
        <w:numPr>
          <w:ilvl w:val="0"/>
          <w:numId w:val="3"/>
        </w:numPr>
        <w:spacing w:after="326"/>
      </w:pPr>
      <w:r>
        <w:rPr>
          <w:rFonts w:hint="eastAsia"/>
          <w:noProof/>
        </w:rPr>
        <w:drawing>
          <wp:anchor distT="0" distB="0" distL="114300" distR="114300" simplePos="0" relativeHeight="251658752"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5"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672064"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D4601D">
      <w:pPr>
        <w:pStyle w:val="af0"/>
        <w:numPr>
          <w:ilvl w:val="0"/>
          <w:numId w:val="3"/>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684352"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D4601D">
      <w:pPr>
        <w:pStyle w:val="af0"/>
        <w:numPr>
          <w:ilvl w:val="0"/>
          <w:numId w:val="3"/>
        </w:numPr>
        <w:spacing w:after="326"/>
      </w:pPr>
      <w:r>
        <w:rPr>
          <w:rFonts w:hint="eastAsia"/>
        </w:rPr>
        <w:t>红灯时直行</w:t>
      </w:r>
      <w:r w:rsidR="00602851">
        <w:rPr>
          <w:rFonts w:hint="eastAsia"/>
        </w:rPr>
        <w:t>聚类树形图</w:t>
      </w:r>
    </w:p>
    <w:p w:rsidR="00602851" w:rsidRDefault="00DA7C88" w:rsidP="00D4601D">
      <w:pPr>
        <w:pStyle w:val="af0"/>
        <w:numPr>
          <w:ilvl w:val="0"/>
          <w:numId w:val="3"/>
        </w:numPr>
        <w:spacing w:after="326"/>
      </w:pPr>
      <w:r>
        <w:rPr>
          <w:rFonts w:hint="eastAsia"/>
          <w:noProof/>
        </w:rPr>
        <w:drawing>
          <wp:anchor distT="0" distB="0" distL="114300" distR="114300" simplePos="0" relativeHeight="251616768"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mc:AlternateContent>
          <mc:Choice Requires="wpg">
            <w:drawing>
              <wp:anchor distT="0" distB="0" distL="114300" distR="114300" simplePos="0" relativeHeight="251648512"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537BE8C2" id="组合 109" o:spid="_x0000_s1026" style="position:absolute;left:0;text-align:left;margin-left:.35pt;margin-top:32.9pt;width:453.1pt;height:164.4pt;z-index:251648512"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8"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39"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D4601D">
      <w:pPr>
        <w:pStyle w:val="af0"/>
        <w:numPr>
          <w:ilvl w:val="0"/>
          <w:numId w:val="3"/>
        </w:numPr>
        <w:spacing w:after="326"/>
      </w:pPr>
      <w:bookmarkStart w:id="36" w:name="_Ref512027929"/>
      <w:r>
        <w:rPr>
          <w:rFonts w:hint="eastAsia"/>
          <w:noProof/>
        </w:rPr>
        <w:lastRenderedPageBreak/>
        <mc:AlternateContent>
          <mc:Choice Requires="wpg">
            <w:drawing>
              <wp:anchor distT="0" distB="0" distL="114300" distR="114300" simplePos="0" relativeHeight="251656704"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5A65A9AF" id="组合 110" o:spid="_x0000_s1026" style="position:absolute;left:0;text-align:left;margin-left:.35pt;margin-top:54.95pt;width:453.1pt;height:164.4pt;z-index:251656704"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2"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3"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6"/>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7"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D4601D">
      <w:pPr>
        <w:pStyle w:val="af0"/>
        <w:numPr>
          <w:ilvl w:val="0"/>
          <w:numId w:val="3"/>
        </w:numPr>
        <w:spacing w:after="326"/>
      </w:pPr>
      <w:bookmarkStart w:id="38" w:name="_Ref512028919"/>
      <w:bookmarkEnd w:id="37"/>
      <w:r>
        <w:rPr>
          <w:rFonts w:hint="eastAsia"/>
          <w:noProof/>
        </w:rPr>
        <mc:AlternateContent>
          <mc:Choice Requires="wpg">
            <w:drawing>
              <wp:anchor distT="0" distB="0" distL="114300" distR="114300" simplePos="0" relativeHeight="251654656"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7A6EAB35" id="组合 111" o:spid="_x0000_s1026" style="position:absolute;left:0;text-align:left;margin-left:.35pt;margin-top:57.5pt;width:453.1pt;height:164.4pt;z-index:251654656"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6"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7"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8"/>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D4601D">
      <w:pPr>
        <w:pStyle w:val="af0"/>
        <w:numPr>
          <w:ilvl w:val="0"/>
          <w:numId w:val="3"/>
        </w:numPr>
        <w:spacing w:after="326"/>
      </w:pPr>
      <w:bookmarkStart w:id="39"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94592"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D4601D">
      <w:pPr>
        <w:pStyle w:val="af0"/>
        <w:numPr>
          <w:ilvl w:val="0"/>
          <w:numId w:val="3"/>
        </w:numPr>
        <w:spacing w:after="326"/>
      </w:pPr>
      <w:bookmarkStart w:id="40" w:name="_Ref512017968"/>
      <w:r>
        <w:rPr>
          <w:rFonts w:hint="eastAsia"/>
        </w:rPr>
        <w:t>绿灯左转</w:t>
      </w:r>
      <w:proofErr w:type="gramStart"/>
      <w:r w:rsidR="00F34130">
        <w:rPr>
          <w:rFonts w:hint="eastAsia"/>
        </w:rPr>
        <w:t>时模式</w:t>
      </w:r>
      <w:proofErr w:type="gramEnd"/>
      <w:r w:rsidR="00F34130">
        <w:rPr>
          <w:rFonts w:hint="eastAsia"/>
        </w:rPr>
        <w:t>特征分布</w:t>
      </w:r>
      <w:bookmarkEnd w:id="40"/>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610624"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D4601D">
      <w:pPr>
        <w:pStyle w:val="af0"/>
        <w:numPr>
          <w:ilvl w:val="0"/>
          <w:numId w:val="3"/>
        </w:numPr>
        <w:spacing w:after="326"/>
      </w:pPr>
      <w:bookmarkStart w:id="41" w:name="_Ref512030917"/>
      <w:r>
        <w:rPr>
          <w:rFonts w:hint="eastAsia"/>
        </w:rPr>
        <w:t>绿灯直行时模式特征分布</w:t>
      </w:r>
      <w:bookmarkEnd w:id="41"/>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628032"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D4601D">
      <w:pPr>
        <w:pStyle w:val="af0"/>
        <w:numPr>
          <w:ilvl w:val="0"/>
          <w:numId w:val="3"/>
        </w:numPr>
        <w:spacing w:after="326"/>
        <w:rPr>
          <w:rFonts w:hint="eastAsia"/>
        </w:rPr>
      </w:pPr>
      <w:bookmarkStart w:id="42" w:name="_Ref512031335"/>
      <w:r>
        <w:rPr>
          <w:rFonts w:hint="eastAsia"/>
        </w:rPr>
        <w:lastRenderedPageBreak/>
        <w:t>绿灯右转</w:t>
      </w:r>
      <w:proofErr w:type="gramStart"/>
      <w:r>
        <w:rPr>
          <w:rFonts w:hint="eastAsia"/>
        </w:rPr>
        <w:t>时模式</w:t>
      </w:r>
      <w:proofErr w:type="gramEnd"/>
      <w:r>
        <w:rPr>
          <w:rFonts w:hint="eastAsia"/>
        </w:rPr>
        <w:t>特征分布</w:t>
      </w:r>
      <w:bookmarkEnd w:id="42"/>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704832"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D4601D">
      <w:pPr>
        <w:pStyle w:val="af0"/>
        <w:numPr>
          <w:ilvl w:val="0"/>
          <w:numId w:val="3"/>
        </w:numPr>
        <w:spacing w:after="326"/>
        <w:rPr>
          <w:rFonts w:hint="eastAsia"/>
        </w:rPr>
      </w:pPr>
      <w:bookmarkStart w:id="43" w:name="_Ref512032018"/>
      <w:r>
        <w:rPr>
          <w:rFonts w:hint="eastAsia"/>
        </w:rPr>
        <w:t>红灯左转</w:t>
      </w:r>
      <w:proofErr w:type="gramStart"/>
      <w:r>
        <w:rPr>
          <w:rFonts w:hint="eastAsia"/>
        </w:rPr>
        <w:t>时模式</w:t>
      </w:r>
      <w:proofErr w:type="gramEnd"/>
      <w:r>
        <w:rPr>
          <w:rFonts w:hint="eastAsia"/>
        </w:rPr>
        <w:t>特征分布</w:t>
      </w:r>
      <w:bookmarkEnd w:id="43"/>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1507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D4601D">
      <w:pPr>
        <w:pStyle w:val="af0"/>
        <w:numPr>
          <w:ilvl w:val="0"/>
          <w:numId w:val="3"/>
        </w:numPr>
        <w:spacing w:after="326"/>
      </w:pPr>
      <w:bookmarkStart w:id="44" w:name="_Ref512034823"/>
      <w:r>
        <w:rPr>
          <w:rFonts w:hint="eastAsia"/>
        </w:rPr>
        <w:t>红</w:t>
      </w:r>
      <w:r w:rsidR="00EC67C2">
        <w:rPr>
          <w:rFonts w:hint="eastAsia"/>
        </w:rPr>
        <w:t>灯直行时模式特征分布</w:t>
      </w:r>
      <w:bookmarkEnd w:id="44"/>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2531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D4601D">
      <w:pPr>
        <w:pStyle w:val="af0"/>
        <w:numPr>
          <w:ilvl w:val="0"/>
          <w:numId w:val="3"/>
        </w:numPr>
        <w:spacing w:after="326"/>
      </w:pPr>
      <w:bookmarkStart w:id="45" w:name="_Ref512035884"/>
      <w:r>
        <w:rPr>
          <w:rFonts w:hint="eastAsia"/>
        </w:rPr>
        <w:lastRenderedPageBreak/>
        <w:t>红灯右转</w:t>
      </w:r>
      <w:proofErr w:type="gramStart"/>
      <w:r>
        <w:rPr>
          <w:rFonts w:hint="eastAsia"/>
        </w:rPr>
        <w:t>时模式</w:t>
      </w:r>
      <w:proofErr w:type="gramEnd"/>
      <w:r>
        <w:rPr>
          <w:rFonts w:hint="eastAsia"/>
        </w:rPr>
        <w:t>特征分布</w:t>
      </w:r>
      <w:bookmarkEnd w:id="45"/>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4"/>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5"/>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46" w:name="_Toc482786590"/>
      <w:r>
        <w:rPr>
          <w:rFonts w:hint="eastAsia"/>
        </w:rPr>
        <w:t>有监督学习</w:t>
      </w:r>
      <w:r w:rsidR="00AA70B2">
        <w:rPr>
          <w:rFonts w:hint="eastAsia"/>
        </w:rPr>
        <w:t>算法简介</w:t>
      </w:r>
      <w:bookmarkEnd w:id="46"/>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47"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47"/>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78880"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87072"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48" w:name="_Toc482786592"/>
      <w:r>
        <w:rPr>
          <w:rFonts w:hint="eastAsia"/>
        </w:rPr>
        <w:t>随机森林算法简介</w:t>
      </w:r>
      <w:bookmarkEnd w:id="48"/>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225" w:dyaOrig="225">
          <v:shape id="_x0000_s1069" type="#_x0000_t75" style="position:absolute;left:0;text-align:left;margin-left:34.55pt;margin-top:55.5pt;width:382.7pt;height:159.05pt;z-index:251671040;mso-position-horizontal-relative:text;mso-position-vertical-relative:text">
            <v:imagedata r:id="rId57" o:title=""/>
            <w10:wrap type="topAndBottom"/>
          </v:shape>
          <o:OLEObject Type="Embed" ProgID="Visio.Drawing.15" ShapeID="_x0000_s1069" DrawAspect="Content" ObjectID="_1585832237" r:id="rId58"/>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D4601D">
      <w:pPr>
        <w:pStyle w:val="af0"/>
        <w:numPr>
          <w:ilvl w:val="0"/>
          <w:numId w:val="9"/>
        </w:numPr>
        <w:spacing w:after="326"/>
      </w:pPr>
      <w:bookmarkStart w:id="49" w:name="_Ref512067872"/>
      <w:r w:rsidRPr="000F501A">
        <w:rPr>
          <w:rFonts w:hint="eastAsia"/>
        </w:rPr>
        <w:t>聚类与有监督学习结合流程图</w:t>
      </w:r>
      <w:bookmarkEnd w:id="49"/>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413DD4" w:rsidP="00413DD4">
      <w:pPr>
        <w:ind w:firstLine="480"/>
        <w:rPr>
          <w:rFonts w:hint="eastAsia"/>
        </w:rPr>
      </w:pPr>
    </w:p>
    <w:p w:rsidR="00E55529" w:rsidRDefault="002718F2" w:rsidP="004D03C8">
      <w:pPr>
        <w:pStyle w:val="1"/>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w:t>
      </w:r>
      <w:r w:rsidR="00031BFD">
        <w:rPr>
          <w:rFonts w:hint="eastAsia"/>
        </w:rPr>
        <w:t>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lastRenderedPageBreak/>
        <w:t>参数</w:t>
      </w:r>
      <w:r>
        <w:rPr>
          <w:rFonts w:hint="eastAsia"/>
        </w:rPr>
        <w:t>c</w:t>
      </w:r>
      <w:r>
        <w:rPr>
          <w:rFonts w:hint="eastAsia"/>
        </w:rPr>
        <w:t>是惩罚系数，即对误差的宽容度。</w:t>
      </w:r>
      <w:r>
        <w:rPr>
          <w:rFonts w:hint="eastAsia"/>
        </w:rPr>
        <w:t>c</w:t>
      </w:r>
      <w:r>
        <w:rPr>
          <w:rFonts w:hint="eastAsia"/>
        </w:rPr>
        <w:t>越高，说明越不能容忍出现误差</w:t>
      </w:r>
      <w:r>
        <w:rPr>
          <w:rFonts w:hint="eastAsia"/>
        </w:rPr>
        <w:t>，</w:t>
      </w:r>
      <w:r>
        <w:rPr>
          <w:rFonts w:hint="eastAsia"/>
        </w:rPr>
        <w:t>容易</w:t>
      </w:r>
      <w:r>
        <w:rPr>
          <w:rFonts w:hint="eastAsia"/>
        </w:rPr>
        <w:t>发生</w:t>
      </w:r>
      <w:r>
        <w:rPr>
          <w:rFonts w:hint="eastAsia"/>
        </w:rPr>
        <w:t>过拟合</w:t>
      </w:r>
      <w:r>
        <w:rPr>
          <w:rFonts w:hint="eastAsia"/>
        </w:rPr>
        <w:t>，即对训练集准确高但对测试集准确率低</w:t>
      </w:r>
      <w:r>
        <w:rPr>
          <w:rFonts w:hint="eastAsia"/>
        </w:rPr>
        <w:t>。</w:t>
      </w:r>
      <w:r>
        <w:rPr>
          <w:rFonts w:hint="eastAsia"/>
        </w:rPr>
        <w:t>c</w:t>
      </w:r>
      <w:r>
        <w:rPr>
          <w:rFonts w:hint="eastAsia"/>
        </w:rPr>
        <w:t>越小，容易欠拟合</w:t>
      </w:r>
      <w:r>
        <w:rPr>
          <w:rFonts w:hint="eastAsia"/>
        </w:rPr>
        <w:t>，对测试集的准确率</w:t>
      </w:r>
      <w:r w:rsidR="00372832">
        <w:rPr>
          <w:rFonts w:hint="eastAsia"/>
        </w:rPr>
        <w:t>变</w:t>
      </w:r>
      <w:r>
        <w:rPr>
          <w:rFonts w:hint="eastAsia"/>
        </w:rPr>
        <w:t>低</w:t>
      </w:r>
      <w:r>
        <w:rPr>
          <w:rFonts w:hint="eastAsia"/>
        </w:rPr>
        <w:t>。</w:t>
      </w:r>
      <w:r>
        <w:rPr>
          <w:rFonts w:hint="eastAsia"/>
        </w:rPr>
        <w:t>c</w:t>
      </w:r>
      <w:r>
        <w:rPr>
          <w:rFonts w:hint="eastAsia"/>
        </w:rPr>
        <w:t>过大或过小，泛化能力</w:t>
      </w:r>
      <w:r>
        <w:rPr>
          <w:rFonts w:hint="eastAsia"/>
        </w:rPr>
        <w:t>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D4601D">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D4601D">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D4601D">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D4601D">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D4601D">
      <w:pPr>
        <w:pStyle w:val="af0"/>
        <w:numPr>
          <w:ilvl w:val="0"/>
          <w:numId w:val="9"/>
        </w:numPr>
        <w:spacing w:after="326"/>
      </w:pPr>
      <w:bookmarkStart w:id="50"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40672"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0"/>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lastRenderedPageBreak/>
        <w:t>新方法预测结果</w:t>
      </w:r>
    </w:p>
    <w:p w:rsidR="00F324B0" w:rsidRPr="00F324B0" w:rsidRDefault="00DF5B01" w:rsidP="00AC63AD">
      <w:pPr>
        <w:ind w:firstLineChars="0" w:firstLine="0"/>
        <w:rPr>
          <w:rFonts w:hint="eastAsia"/>
        </w:rPr>
      </w:pPr>
      <w:r>
        <w:rPr>
          <w:rFonts w:hint="eastAsia"/>
          <w:noProof/>
        </w:rPr>
        <mc:AlternateContent>
          <mc:Choice Requires="wpg">
            <w:drawing>
              <wp:anchor distT="0" distB="0" distL="114300" distR="114300" simplePos="0" relativeHeight="251662848" behindDoc="0" locked="0" layoutInCell="1" allowOverlap="1">
                <wp:simplePos x="0" y="0"/>
                <wp:positionH relativeFrom="column">
                  <wp:posOffset>4445</wp:posOffset>
                </wp:positionH>
                <wp:positionV relativeFrom="paragraph">
                  <wp:posOffset>405765</wp:posOffset>
                </wp:positionV>
                <wp:extent cx="5752465" cy="2155825"/>
                <wp:effectExtent l="0" t="0" r="635" b="0"/>
                <wp:wrapTopAndBottom/>
                <wp:docPr id="115" name="组合 115"/>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06" name="图片 106"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4" name="图片 114" descr="图片包含 文字, 地图&#10;&#10;已生成极高可信度的说明"/>
                          <pic:cNvPicPr>
                            <a:picLocks noChangeAspect="1"/>
                          </pic:cNvPicPr>
                        </pic:nvPicPr>
                        <pic:blipFill>
                          <a:blip r:embed="rId61">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6F12AE7D" id="组合 115" o:spid="_x0000_s1026" style="position:absolute;left:0;text-align:left;margin-left:.35pt;margin-top:31.95pt;width:452.95pt;height:169.75pt;z-index:251662848"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">
                <v:shape id="图片 10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">
                  <v:imagedata r:id="rId62" o:title="图片包含 文字, 地图&#10;&#10;已生成极高可信度的说明"/>
                </v:shape>
                <v:shape id="图片 114"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">
                  <v:imagedata r:id="rId63" o:title="图片包含 文字, 地图&#10;&#10;已生成极高可信度的说明"/>
                </v:shape>
                <w10:wrap type="topAndBottom"/>
              </v:group>
            </w:pict>
          </mc:Fallback>
        </mc:AlternateContent>
      </w:r>
    </w:p>
    <w:p w:rsidR="00B60B2D" w:rsidRPr="00677D4F" w:rsidRDefault="00677D4F" w:rsidP="00677D4F">
      <w:pPr>
        <w:pStyle w:val="afd"/>
      </w:pPr>
      <w:r w:rsidRPr="00677D4F">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312769">
        <w:t xml:space="preserve">    </w:t>
      </w:r>
      <w:r w:rsidRPr="00677D4F">
        <w:tab/>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3A6FB7" w:rsidRPr="003A6FB7" w:rsidRDefault="005B6B59" w:rsidP="00D4601D">
      <w:pPr>
        <w:pStyle w:val="af0"/>
        <w:numPr>
          <w:ilvl w:val="0"/>
          <w:numId w:val="9"/>
        </w:numPr>
        <w:spacing w:after="326"/>
        <w:rPr>
          <w:rFonts w:hint="eastAsia"/>
        </w:rPr>
      </w:pPr>
      <w:r>
        <w:rPr>
          <w:rFonts w:hint="eastAsia"/>
          <w:noProof/>
        </w:rPr>
        <mc:AlternateContent>
          <mc:Choice Requires="wpg">
            <w:drawing>
              <wp:anchor distT="0" distB="0" distL="114300" distR="114300" simplePos="0" relativeHeight="251667968" behindDoc="0" locked="0" layoutInCell="1" allowOverlap="1">
                <wp:simplePos x="0" y="0"/>
                <wp:positionH relativeFrom="column">
                  <wp:posOffset>4445</wp:posOffset>
                </wp:positionH>
                <wp:positionV relativeFrom="paragraph">
                  <wp:posOffset>666750</wp:posOffset>
                </wp:positionV>
                <wp:extent cx="5752465" cy="2155825"/>
                <wp:effectExtent l="0" t="0" r="635" b="0"/>
                <wp:wrapTopAndBottom/>
                <wp:docPr id="129" name="组合 129"/>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21" name="图片 121"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28" name="图片 128" descr="图片包含 文字, 地图&#10;&#10;已生成极高可信度的说明"/>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6B36FAC1" id="组合 129" o:spid="_x0000_s1026" style="position:absolute;left:0;text-align:left;margin-left:.35pt;margin-top:52.5pt;width:452.95pt;height:169.75pt;z-index:251667968"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">
                <v:shape id="图片 121"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">
                  <v:imagedata r:id="rId66" o:title="图片包含 文字, 地图&#10;&#10;已生成极高可信度的说明"/>
                </v:shape>
                <v:shape id="图片 128"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">
                  <v:imagedata r:id="rId67" o:title="图片包含 文字, 地图&#10;&#10;已生成极高可信度的说明"/>
                </v:shape>
                <w10:wrap type="topAndBottom"/>
              </v:group>
            </w:pict>
          </mc:Fallback>
        </mc:AlternateContent>
      </w:r>
      <w:r w:rsidR="007A16E3">
        <w:rPr>
          <w:rFonts w:hint="eastAsia"/>
        </w:rPr>
        <w:t>绿灯</w:t>
      </w:r>
      <w:r w:rsidR="00F86CAA">
        <w:rPr>
          <w:rFonts w:hint="eastAsia"/>
        </w:rPr>
        <w:t>时</w:t>
      </w:r>
      <w:r w:rsidR="00B215C9" w:rsidRPr="00324875">
        <w:rPr>
          <w:rFonts w:hint="eastAsia"/>
        </w:rPr>
        <w:t>新方法的准确率</w:t>
      </w:r>
    </w:p>
    <w:p w:rsidR="00D46F11" w:rsidRPr="00677D4F" w:rsidRDefault="00D46F11" w:rsidP="00D46F11">
      <w:pPr>
        <w:pStyle w:val="afd"/>
      </w:pPr>
      <w:r w:rsidRPr="00677D4F">
        <w:t>（</w:t>
      </w:r>
      <w:r w:rsidRPr="00677D4F">
        <w:rPr>
          <w:rFonts w:hint="eastAsia"/>
        </w:rPr>
        <w:t>a</w:t>
      </w:r>
      <w:r w:rsidRPr="00677D4F">
        <w:rPr>
          <w:rFonts w:hint="eastAsia"/>
        </w:rPr>
        <w:t>）</w:t>
      </w:r>
      <w:r>
        <w:rPr>
          <w:rFonts w:hint="eastAsia"/>
        </w:rPr>
        <w:t>十折交叉验证</w:t>
      </w:r>
      <w:r w:rsidR="00BC3361" w:rsidRPr="00677D4F">
        <w:rPr>
          <w:rFonts w:hint="eastAsia"/>
        </w:rPr>
        <w:t xml:space="preserve"> </w:t>
      </w:r>
      <w:r w:rsidR="00BC3361" w:rsidRPr="00677D4F">
        <w:t xml:space="preserve">   </w:t>
      </w:r>
      <w:r w:rsidR="003055E8">
        <w:t xml:space="preserve">    </w:t>
      </w:r>
      <w:r w:rsidR="00BC3361" w:rsidRPr="00677D4F">
        <w:tab/>
      </w:r>
      <w:r w:rsidR="00BC3361" w:rsidRPr="00677D4F">
        <w:tab/>
      </w:r>
      <w:r w:rsidR="00BC3361" w:rsidRPr="00677D4F">
        <w:tab/>
      </w:r>
      <w:r w:rsidR="00BC3361" w:rsidRPr="00677D4F">
        <w:tab/>
      </w:r>
      <w:r w:rsidR="00BC3361">
        <w:t xml:space="preserve">  </w:t>
      </w:r>
      <w:r w:rsidR="00BC3361" w:rsidRPr="00677D4F">
        <w:t xml:space="preserve">   </w:t>
      </w:r>
      <w:r w:rsidRPr="00677D4F">
        <w:t>（</w:t>
      </w:r>
      <w:r w:rsidRPr="00677D4F">
        <w:rPr>
          <w:rFonts w:hint="eastAsia"/>
        </w:rPr>
        <w:t>b</w:t>
      </w:r>
      <w:r w:rsidRPr="00677D4F">
        <w:t>）</w:t>
      </w:r>
      <w:r>
        <w:rPr>
          <w:rFonts w:hint="eastAsia"/>
        </w:rPr>
        <w:t>五折交叉验证</w:t>
      </w:r>
    </w:p>
    <w:p w:rsidR="00D46F11" w:rsidRPr="00324875" w:rsidRDefault="00D46F11" w:rsidP="00D4601D">
      <w:pPr>
        <w:pStyle w:val="af0"/>
        <w:numPr>
          <w:ilvl w:val="0"/>
          <w:numId w:val="9"/>
        </w:numPr>
        <w:spacing w:after="326"/>
      </w:pPr>
      <w:r>
        <w:rPr>
          <w:rFonts w:hint="eastAsia"/>
        </w:rPr>
        <w:t>红</w:t>
      </w:r>
      <w:r>
        <w:rPr>
          <w:rFonts w:hint="eastAsia"/>
        </w:rPr>
        <w:t>灯时</w:t>
      </w:r>
      <w:r w:rsidRPr="00324875">
        <w:rPr>
          <w:rFonts w:hint="eastAsia"/>
        </w:rPr>
        <w:t>新方法的准确率</w:t>
      </w:r>
    </w:p>
    <w:p w:rsidR="00324875" w:rsidRPr="00324875" w:rsidRDefault="00324875" w:rsidP="00324875">
      <w:pPr>
        <w:ind w:left="480" w:firstLineChars="0" w:firstLine="0"/>
        <w:rPr>
          <w:rFonts w:hint="eastAsia"/>
        </w:rPr>
      </w:pPr>
    </w:p>
    <w:p w:rsidR="000E085E" w:rsidRPr="000E085E" w:rsidRDefault="00DF5B01" w:rsidP="000E085E">
      <w:pPr>
        <w:pStyle w:val="2"/>
        <w:rPr>
          <w:rFonts w:hint="eastAsia"/>
        </w:rPr>
      </w:pPr>
      <w:r>
        <w:rPr>
          <w:rFonts w:hint="eastAsia"/>
          <w:noProof/>
        </w:rPr>
        <w:lastRenderedPageBreak/>
        <mc:AlternateContent>
          <mc:Choice Requires="wpg">
            <w:drawing>
              <wp:anchor distT="0" distB="0" distL="114300" distR="114300" simplePos="0" relativeHeight="251663872" behindDoc="0" locked="0" layoutInCell="1" allowOverlap="1">
                <wp:simplePos x="0" y="0"/>
                <wp:positionH relativeFrom="column">
                  <wp:posOffset>4445</wp:posOffset>
                </wp:positionH>
                <wp:positionV relativeFrom="paragraph">
                  <wp:posOffset>554355</wp:posOffset>
                </wp:positionV>
                <wp:extent cx="5752465" cy="2155825"/>
                <wp:effectExtent l="0" t="0" r="635" b="0"/>
                <wp:wrapTopAndBottom/>
                <wp:docPr id="118" name="组合 118"/>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12" name="图片 112"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7" name="图片 117" descr="图片包含 文字, 地图&#10;&#10;已生成极高可信度的说明"/>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5213183A" id="组合 118" o:spid="_x0000_s1026" style="position:absolute;left:0;text-align:left;margin-left:.35pt;margin-top:43.65pt;width:452.95pt;height:169.75pt;z-index:251663872"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">
                <v:shape id="图片 112"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">
                  <v:imagedata r:id="rId70" o:title="图片包含 文字, 地图&#10;&#10;已生成极高可信度的说明"/>
                </v:shape>
                <v:shape id="图片 117"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">
                  <v:imagedata r:id="rId71" o:title="图片包含 文字, 地图&#10;&#10;已生成极高可信度的说明"/>
                </v:shape>
                <w10:wrap type="topAndBottom"/>
              </v:group>
            </w:pict>
          </mc:Fallback>
        </mc:AlternateContent>
      </w:r>
      <w:r w:rsidR="0030490F">
        <w:rPr>
          <w:rFonts w:hint="eastAsia"/>
        </w:rPr>
        <w:t>传统方法预测结果</w:t>
      </w:r>
    </w:p>
    <w:p w:rsidR="00EB36C4" w:rsidRPr="00677D4F" w:rsidRDefault="00EB36C4" w:rsidP="00EB36C4">
      <w:pPr>
        <w:pStyle w:val="afd"/>
        <w:ind w:firstLine="480"/>
      </w:pPr>
      <w:r w:rsidRPr="00677D4F">
        <w:t>（</w:t>
      </w:r>
      <w:r w:rsidRPr="00677D4F">
        <w:rPr>
          <w:rFonts w:hint="eastAsia"/>
        </w:rPr>
        <w:t>a</w:t>
      </w:r>
      <w:r w:rsidRPr="00677D4F">
        <w:rPr>
          <w:rFonts w:hint="eastAsia"/>
        </w:rPr>
        <w:t>）</w:t>
      </w:r>
      <w:r>
        <w:rPr>
          <w:rFonts w:hint="eastAsia"/>
        </w:rPr>
        <w:t>十折交叉验证</w:t>
      </w:r>
      <w:r w:rsidR="00C11F1B" w:rsidRPr="00677D4F">
        <w:rPr>
          <w:rFonts w:hint="eastAsia"/>
        </w:rPr>
        <w:t xml:space="preserve"> </w:t>
      </w:r>
      <w:r w:rsidR="00C11F1B" w:rsidRPr="00677D4F">
        <w:t xml:space="preserve">   </w:t>
      </w:r>
      <w:r w:rsidR="00C11F1B">
        <w:t xml:space="preserve">    </w:t>
      </w:r>
      <w:r w:rsidR="000E085E">
        <w:t xml:space="preserve">   </w:t>
      </w:r>
      <w:r w:rsidR="00C11F1B" w:rsidRPr="00677D4F">
        <w:tab/>
      </w:r>
      <w:r w:rsidR="00C11F1B" w:rsidRPr="00677D4F">
        <w:tab/>
      </w:r>
      <w:r w:rsidR="00C11F1B" w:rsidRPr="00677D4F">
        <w:tab/>
      </w:r>
      <w:r w:rsidR="00C11F1B" w:rsidRPr="00677D4F">
        <w:tab/>
      </w:r>
      <w:r w:rsidR="00C11F1B">
        <w:t xml:space="preserve">  </w:t>
      </w:r>
      <w:r w:rsidR="00C11F1B" w:rsidRPr="00677D4F">
        <w:t xml:space="preserve">   </w:t>
      </w:r>
      <w:r w:rsidR="00C11F1B" w:rsidRPr="00677D4F">
        <w:t>（</w:t>
      </w:r>
      <w:r w:rsidRPr="00677D4F">
        <w:rPr>
          <w:rFonts w:hint="eastAsia"/>
        </w:rPr>
        <w:t>b</w:t>
      </w:r>
      <w:r w:rsidRPr="00677D4F">
        <w:t>）</w:t>
      </w:r>
      <w:r>
        <w:rPr>
          <w:rFonts w:hint="eastAsia"/>
        </w:rPr>
        <w:t>五折交叉验证</w:t>
      </w:r>
    </w:p>
    <w:p w:rsidR="00EB36C4" w:rsidRDefault="00EB36C4" w:rsidP="00D4601D">
      <w:pPr>
        <w:pStyle w:val="af0"/>
        <w:numPr>
          <w:ilvl w:val="0"/>
          <w:numId w:val="9"/>
        </w:numPr>
        <w:spacing w:after="326"/>
      </w:pPr>
      <w:r>
        <w:rPr>
          <w:rFonts w:hint="eastAsia"/>
        </w:rPr>
        <w:t>绿灯时</w:t>
      </w:r>
      <w:r>
        <w:rPr>
          <w:rFonts w:hint="eastAsia"/>
        </w:rPr>
        <w:t>传统</w:t>
      </w:r>
      <w:r w:rsidRPr="00324875">
        <w:rPr>
          <w:rFonts w:hint="eastAsia"/>
        </w:rPr>
        <w:t>方法的准确率</w:t>
      </w:r>
    </w:p>
    <w:p w:rsidR="007D525D" w:rsidRPr="007D525D" w:rsidRDefault="009F4321" w:rsidP="007D525D">
      <w:pPr>
        <w:ind w:firstLine="480"/>
        <w:rPr>
          <w:rFonts w:hint="eastAsia"/>
        </w:rPr>
      </w:pPr>
      <w:r>
        <w:rPr>
          <w:rFonts w:hint="eastAsia"/>
          <w:noProof/>
        </w:rPr>
        <mc:AlternateContent>
          <mc:Choice Requires="wpg">
            <w:drawing>
              <wp:anchor distT="0" distB="0" distL="114300" distR="114300" simplePos="0" relativeHeight="251741184" behindDoc="0" locked="0" layoutInCell="1" allowOverlap="1">
                <wp:simplePos x="0" y="0"/>
                <wp:positionH relativeFrom="column">
                  <wp:posOffset>4445</wp:posOffset>
                </wp:positionH>
                <wp:positionV relativeFrom="paragraph">
                  <wp:posOffset>330200</wp:posOffset>
                </wp:positionV>
                <wp:extent cx="5752465" cy="2155825"/>
                <wp:effectExtent l="0" t="0" r="635" b="0"/>
                <wp:wrapTopAndBottom/>
                <wp:docPr id="131" name="组合 131"/>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24" name="图片 124"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0" name="图片 130" descr="图片包含 文字, 地图&#10;&#10;已生成极高可信度的说明"/>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283A9C65" id="组合 131" o:spid="_x0000_s1026" style="position:absolute;left:0;text-align:left;margin-left:.35pt;margin-top:26pt;width:452.95pt;height:169.75pt;z-index:251741184"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">
                <v:shape id="图片 124"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">
                  <v:imagedata r:id="rId74" o:title="图片包含 文字, 地图&#10;&#10;已生成极高可信度的说明"/>
                </v:shape>
                <v:shape id="图片 130"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">
                  <v:imagedata r:id="rId75" o:title="图片包含 文字, 地图&#10;&#10;已生成极高可信度的说明"/>
                </v:shape>
                <w10:wrap type="topAndBottom"/>
              </v:group>
            </w:pict>
          </mc:Fallback>
        </mc:AlternateContent>
      </w:r>
    </w:p>
    <w:p w:rsidR="00EB36C4" w:rsidRPr="00677D4F" w:rsidRDefault="00EB36C4" w:rsidP="00EB36C4">
      <w:pPr>
        <w:pStyle w:val="afd"/>
        <w:ind w:firstLine="480"/>
      </w:pPr>
      <w:r w:rsidRPr="00677D4F">
        <w:t>（</w:t>
      </w:r>
      <w:r w:rsidRPr="00677D4F">
        <w:rPr>
          <w:rFonts w:hint="eastAsia"/>
        </w:rPr>
        <w:t>a</w:t>
      </w:r>
      <w:r w:rsidRPr="00677D4F">
        <w:rPr>
          <w:rFonts w:hint="eastAsia"/>
        </w:rPr>
        <w:t>）</w:t>
      </w:r>
      <w:r>
        <w:rPr>
          <w:rFonts w:hint="eastAsia"/>
        </w:rPr>
        <w:t>十折交叉验证</w:t>
      </w:r>
      <w:r w:rsidR="00003975" w:rsidRPr="00677D4F">
        <w:rPr>
          <w:rFonts w:hint="eastAsia"/>
        </w:rPr>
        <w:t xml:space="preserve"> </w:t>
      </w:r>
      <w:r w:rsidR="00003975" w:rsidRPr="00677D4F">
        <w:t xml:space="preserve">   </w:t>
      </w:r>
      <w:r w:rsidR="00003975" w:rsidRPr="00677D4F">
        <w:tab/>
      </w:r>
      <w:r w:rsidR="00003975" w:rsidRPr="00677D4F">
        <w:tab/>
      </w:r>
      <w:r w:rsidR="00003975" w:rsidRPr="00677D4F">
        <w:tab/>
      </w:r>
      <w:r w:rsidR="00003975" w:rsidRPr="00677D4F">
        <w:tab/>
      </w:r>
      <w:r w:rsidR="00003975">
        <w:t xml:space="preserve">  </w:t>
      </w:r>
      <w:r w:rsidR="00003975"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D4601D">
      <w:pPr>
        <w:pStyle w:val="af0"/>
        <w:numPr>
          <w:ilvl w:val="0"/>
          <w:numId w:val="9"/>
        </w:numPr>
        <w:spacing w:after="326"/>
      </w:pPr>
      <w:r>
        <w:rPr>
          <w:rFonts w:hint="eastAsia"/>
        </w:rPr>
        <w:t>红灯时</w:t>
      </w:r>
      <w:r w:rsidR="00D311B8">
        <w:rPr>
          <w:rFonts w:hint="eastAsia"/>
        </w:rPr>
        <w:t>传统</w:t>
      </w:r>
      <w:r w:rsidRPr="00324875">
        <w:rPr>
          <w:rFonts w:hint="eastAsia"/>
        </w:rPr>
        <w:t>方法的准确率</w:t>
      </w:r>
    </w:p>
    <w:p w:rsidR="00677D4F" w:rsidRPr="00677D4F" w:rsidRDefault="00677D4F" w:rsidP="00677D4F">
      <w:pPr>
        <w:ind w:firstLine="480"/>
        <w:rPr>
          <w:rFonts w:hint="eastAsia"/>
        </w:rPr>
      </w:pPr>
    </w:p>
    <w:p w:rsidR="0030490F" w:rsidRDefault="00DF5B01" w:rsidP="0030490F">
      <w:pPr>
        <w:pStyle w:val="2"/>
      </w:pPr>
      <w:r>
        <w:rPr>
          <w:rFonts w:hint="eastAsia"/>
          <w:noProof/>
        </w:rPr>
        <w:lastRenderedPageBreak/>
        <mc:AlternateContent>
          <mc:Choice Requires="wpg">
            <w:drawing>
              <wp:anchor distT="0" distB="0" distL="114300" distR="114300" simplePos="0" relativeHeight="251664896" behindDoc="0" locked="0" layoutInCell="1" allowOverlap="1">
                <wp:simplePos x="0" y="0"/>
                <wp:positionH relativeFrom="column">
                  <wp:posOffset>4445</wp:posOffset>
                </wp:positionH>
                <wp:positionV relativeFrom="paragraph">
                  <wp:posOffset>433705</wp:posOffset>
                </wp:positionV>
                <wp:extent cx="5752465" cy="2155825"/>
                <wp:effectExtent l="0" t="0" r="635" b="0"/>
                <wp:wrapTopAndBottom/>
                <wp:docPr id="120" name="组合 120"/>
                <wp:cNvGraphicFramePr/>
                <a:graphic xmlns:a="http://schemas.openxmlformats.org/drawingml/2006/main">
                  <a:graphicData uri="http://schemas.microsoft.com/office/word/2010/wordprocessingGroup">
                    <wpg:wgp>
                      <wpg:cNvGrpSpPr/>
                      <wpg:grpSpPr>
                        <a:xfrm>
                          <a:off x="0" y="0"/>
                          <a:ext cx="5752465" cy="2155825"/>
                          <a:chOff x="0" y="0"/>
                          <a:chExt cx="5752465" cy="2155825"/>
                        </a:xfrm>
                      </wpg:grpSpPr>
                      <pic:pic xmlns:pic="http://schemas.openxmlformats.org/drawingml/2006/picture">
                        <pic:nvPicPr>
                          <pic:cNvPr id="113" name="图片 113" descr="图片包含 文字, 地图&#10;&#10;已生成极高可信度的说明"/>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19" name="图片 119" descr="图片包含 文字, 地图&#10;&#10;已生成极高可信度的说明"/>
                          <pic:cNvPicPr>
                            <a:picLocks noChangeAspect="1"/>
                          </pic:cNvPicPr>
                        </pic:nvPicPr>
                        <pic:blipFill>
                          <a:blip r:embed="rId77">
                            <a:extLst>
                              <a:ext uri="{28A0092B-C50C-407E-A947-70E740481C1C}">
                                <a14:useLocalDpi xmlns:a14="http://schemas.microsoft.com/office/drawing/2010/main" val="0"/>
                              </a:ext>
                            </a:extLst>
                          </a:blip>
                          <a:stretch>
                            <a:fillRect/>
                          </a:stretch>
                        </pic:blipFill>
                        <pic:spPr>
                          <a:xfrm>
                            <a:off x="2876550" y="0"/>
                            <a:ext cx="2875915" cy="2155825"/>
                          </a:xfrm>
                          <a:prstGeom prst="rect">
                            <a:avLst/>
                          </a:prstGeom>
                        </pic:spPr>
                      </pic:pic>
                    </wpg:wgp>
                  </a:graphicData>
                </a:graphic>
              </wp:anchor>
            </w:drawing>
          </mc:Choice>
          <mc:Fallback>
            <w:pict>
              <v:group w14:anchorId="59D445C2" id="组合 120" o:spid="_x0000_s1026" style="position:absolute;left:0;text-align:left;margin-left:.35pt;margin-top:34.15pt;width:452.95pt;height:169.75pt;z-index:251664896" coordsize="57524,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">
                <v:shape id="图片 113"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">
                  <v:imagedata r:id="rId78" o:title="图片包含 文字, 地图&#10;&#10;已生成极高可信度的说明"/>
                </v:shape>
                <v:shape id="图片 119" o:spid="_x0000_s1028" type="#_x0000_t75" alt="图片包含 文字, 地图&#10;&#10;已生成极高可信度的说明" style="position:absolute;left:28765;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">
                  <v:imagedata r:id="rId79" o:title="图片包含 文字, 地图&#10;&#10;已生成极高可信度的说明"/>
                </v:shape>
                <w10:wrap type="topAndBottom"/>
              </v:group>
            </w:pict>
          </mc:Fallback>
        </mc:AlternateContent>
      </w:r>
      <w:r w:rsidR="0030490F">
        <w:rPr>
          <w:rFonts w:hint="eastAsia"/>
        </w:rPr>
        <w:t>新旧方法效能比对</w:t>
      </w:r>
    </w:p>
    <w:p w:rsidR="004816FB" w:rsidRPr="004816FB" w:rsidRDefault="00DF5B01" w:rsidP="00DF5B01">
      <w:pPr>
        <w:pStyle w:val="afd"/>
        <w:ind w:firstLine="480"/>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rsidRPr="00677D4F">
        <w:tab/>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D4601D">
      <w:pPr>
        <w:pStyle w:val="af0"/>
        <w:numPr>
          <w:ilvl w:val="0"/>
          <w:numId w:val="9"/>
        </w:numPr>
        <w:spacing w:after="326"/>
      </w:pPr>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p>
    <w:p w:rsidR="007D525D" w:rsidRPr="009F4321" w:rsidRDefault="009F4321" w:rsidP="007D525D">
      <w:pPr>
        <w:ind w:firstLine="480"/>
        <w:rPr>
          <w:rFonts w:hint="eastAsia"/>
        </w:rPr>
      </w:pPr>
      <w:bookmarkStart w:id="51" w:name="_GoBack"/>
      <w:bookmarkEnd w:id="51"/>
      <w:r>
        <w:rPr>
          <w:rFonts w:hint="eastAsia"/>
          <w:noProof/>
        </w:rPr>
        <mc:AlternateContent>
          <mc:Choice Requires="wpg">
            <w:drawing>
              <wp:anchor distT="0" distB="0" distL="114300" distR="114300" simplePos="0" relativeHeight="251744256" behindDoc="0" locked="0" layoutInCell="1" allowOverlap="1">
                <wp:simplePos x="0" y="0"/>
                <wp:positionH relativeFrom="column">
                  <wp:posOffset>-3283</wp:posOffset>
                </wp:positionH>
                <wp:positionV relativeFrom="paragraph">
                  <wp:posOffset>381659</wp:posOffset>
                </wp:positionV>
                <wp:extent cx="5765764" cy="2155825"/>
                <wp:effectExtent l="0" t="0" r="6985" b="0"/>
                <wp:wrapTopAndBottom/>
                <wp:docPr id="134" name="组合 13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2" name="图片 132"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pic:pic xmlns:pic="http://schemas.openxmlformats.org/drawingml/2006/picture">
                        <pic:nvPicPr>
                          <pic:cNvPr id="133" name="图片 133" descr="图片包含 文字, 地图&#10;&#10;已生成极高可信度的说明"/>
                          <pic:cNvPicPr>
                            <a:picLocks noChangeAspect="1"/>
                          </pic:cNvPicPr>
                        </pic:nvPicPr>
                        <pic:blipFill>
                          <a:blip r:embed="rId8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wpg:wgp>
                  </a:graphicData>
                </a:graphic>
              </wp:anchor>
            </w:drawing>
          </mc:Choice>
          <mc:Fallback>
            <w:pict>
              <v:group w14:anchorId="78D9055F" id="组合 134" o:spid="_x0000_s1026" style="position:absolute;left:0;text-align:left;margin-left:-.25pt;margin-top:30.05pt;width:454pt;height:169.75pt;z-index:25174425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">
                <v:shape id="图片 132" o:spid="_x0000_s1027"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">
                  <v:imagedata r:id="rId82" o:title="图片包含 文字, 地图&#10;&#10;已生成极高可信度的说明"/>
                </v:shape>
                <v:shape id="图片 133" o:spid="_x0000_s1028"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">
                  <v:imagedata r:id="rId83" o:title="图片包含 文字, 地图&#10;&#10;已生成极高可信度的说明"/>
                </v:shape>
                <w10:wrap type="topAndBottom"/>
              </v:group>
            </w:pict>
          </mc:Fallback>
        </mc:AlternateContent>
      </w:r>
    </w:p>
    <w:p w:rsidR="00B2532E" w:rsidRPr="007D525D" w:rsidRDefault="007D525D" w:rsidP="007D525D">
      <w:pPr>
        <w:pStyle w:val="af0"/>
        <w:spacing w:after="326"/>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rsidRPr="00677D4F">
        <w:tab/>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D4601D">
      <w:pPr>
        <w:pStyle w:val="af0"/>
        <w:numPr>
          <w:ilvl w:val="0"/>
          <w:numId w:val="9"/>
        </w:numPr>
        <w:spacing w:after="326"/>
      </w:pPr>
      <w:r>
        <w:rPr>
          <w:rFonts w:hint="eastAsia"/>
        </w:rPr>
        <w:t>红</w:t>
      </w:r>
      <w:r>
        <w:rPr>
          <w:rFonts w:hint="eastAsia"/>
        </w:rPr>
        <w:t>灯时</w:t>
      </w:r>
      <w:r w:rsidRPr="00324875">
        <w:rPr>
          <w:rFonts w:hint="eastAsia"/>
        </w:rPr>
        <w:t>新方法</w:t>
      </w:r>
      <w:r>
        <w:rPr>
          <w:rFonts w:hint="eastAsia"/>
        </w:rPr>
        <w:t>与传统方法</w:t>
      </w:r>
      <w:r w:rsidRPr="00324875">
        <w:rPr>
          <w:rFonts w:hint="eastAsia"/>
        </w:rPr>
        <w:t>的准确率</w:t>
      </w:r>
      <w:r>
        <w:rPr>
          <w:rFonts w:hint="eastAsia"/>
        </w:rPr>
        <w:t>差值</w:t>
      </w:r>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8A503B" w:rsidRDefault="0030490F" w:rsidP="004D03C8">
      <w:pPr>
        <w:pStyle w:val="2"/>
      </w:pPr>
      <w:r>
        <w:rPr>
          <w:rFonts w:hint="eastAsia"/>
        </w:rPr>
        <w:t>新方法预测结果</w:t>
      </w:r>
    </w:p>
    <w:p w:rsidR="008A503B" w:rsidRDefault="003D6EF3" w:rsidP="00D4601D">
      <w:pPr>
        <w:pStyle w:val="af0"/>
        <w:numPr>
          <w:ilvl w:val="0"/>
          <w:numId w:val="9"/>
        </w:numPr>
        <w:spacing w:after="326"/>
      </w:pPr>
      <w:r>
        <w:rPr>
          <w:rFonts w:hint="eastAsia"/>
        </w:rPr>
        <w:t>绿灯时</w:t>
      </w:r>
      <w:r w:rsidRPr="00324875">
        <w:rPr>
          <w:rFonts w:hint="eastAsia"/>
        </w:rPr>
        <w:t>新方法的准确率</w:t>
      </w:r>
    </w:p>
    <w:p w:rsidR="00B965FD" w:rsidRPr="00324875" w:rsidRDefault="00B965FD" w:rsidP="00D4601D">
      <w:pPr>
        <w:pStyle w:val="af0"/>
        <w:numPr>
          <w:ilvl w:val="0"/>
          <w:numId w:val="9"/>
        </w:numPr>
        <w:spacing w:after="326"/>
      </w:pPr>
      <w:r>
        <w:rPr>
          <w:rFonts w:hint="eastAsia"/>
        </w:rPr>
        <w:t>红灯时</w:t>
      </w:r>
      <w:r w:rsidRPr="00324875">
        <w:rPr>
          <w:rFonts w:hint="eastAsia"/>
        </w:rPr>
        <w:t>新方法的准确率</w:t>
      </w:r>
    </w:p>
    <w:p w:rsidR="00B965FD" w:rsidRPr="00B965FD" w:rsidRDefault="00B965FD" w:rsidP="00B965FD">
      <w:pPr>
        <w:ind w:firstLine="480"/>
        <w:rPr>
          <w:rFonts w:hint="eastAsia"/>
        </w:rPr>
      </w:pPr>
    </w:p>
    <w:p w:rsidR="00673E49" w:rsidRDefault="0030490F" w:rsidP="004D03C8">
      <w:pPr>
        <w:pStyle w:val="2"/>
      </w:pPr>
      <w:r>
        <w:rPr>
          <w:rFonts w:hint="eastAsia"/>
        </w:rPr>
        <w:t>传统方法预测结果</w:t>
      </w:r>
    </w:p>
    <w:p w:rsidR="00B965FD" w:rsidRPr="00B965FD" w:rsidRDefault="00B965FD" w:rsidP="00D4601D">
      <w:pPr>
        <w:pStyle w:val="af0"/>
        <w:numPr>
          <w:ilvl w:val="0"/>
          <w:numId w:val="9"/>
        </w:numPr>
        <w:spacing w:after="326"/>
        <w:rPr>
          <w:rFonts w:hint="eastAsia"/>
        </w:rPr>
      </w:pPr>
      <w:r>
        <w:rPr>
          <w:rFonts w:hint="eastAsia"/>
        </w:rPr>
        <w:t>绿灯时</w:t>
      </w:r>
      <w:r w:rsidRPr="00324875">
        <w:rPr>
          <w:rFonts w:hint="eastAsia"/>
        </w:rPr>
        <w:t>新方法的准确率</w:t>
      </w:r>
    </w:p>
    <w:p w:rsidR="00B965FD" w:rsidRPr="00324875" w:rsidRDefault="00B965FD" w:rsidP="00D4601D">
      <w:pPr>
        <w:pStyle w:val="af0"/>
        <w:numPr>
          <w:ilvl w:val="0"/>
          <w:numId w:val="9"/>
        </w:numPr>
        <w:spacing w:after="326"/>
      </w:pPr>
      <w:r>
        <w:rPr>
          <w:rFonts w:hint="eastAsia"/>
        </w:rPr>
        <w:t>红灯时</w:t>
      </w:r>
      <w:r w:rsidRPr="00324875">
        <w:rPr>
          <w:rFonts w:hint="eastAsia"/>
        </w:rPr>
        <w:t>新方法的准确率</w:t>
      </w:r>
    </w:p>
    <w:p w:rsidR="00F7799B" w:rsidRDefault="00F7799B" w:rsidP="000B76C3">
      <w:pPr>
        <w:ind w:firstLine="480"/>
      </w:pPr>
    </w:p>
    <w:p w:rsidR="000B76C3" w:rsidRDefault="0030490F" w:rsidP="004D03C8">
      <w:pPr>
        <w:pStyle w:val="2"/>
      </w:pPr>
      <w:r>
        <w:rPr>
          <w:rFonts w:hint="eastAsia"/>
        </w:rPr>
        <w:t>新旧方法效能比对</w:t>
      </w:r>
    </w:p>
    <w:p w:rsidR="00230D49" w:rsidRDefault="00230D49" w:rsidP="000B76C3">
      <w:pPr>
        <w:ind w:firstLine="480"/>
      </w:pPr>
    </w:p>
    <w:p w:rsidR="00230D49" w:rsidRDefault="00230D49" w:rsidP="004D03C8">
      <w:pPr>
        <w:pStyle w:val="1"/>
      </w:pPr>
      <w:bookmarkStart w:id="52" w:name="_Toc482786600"/>
      <w:r>
        <w:rPr>
          <w:rFonts w:hint="eastAsia"/>
        </w:rPr>
        <w:t>本章小结</w:t>
      </w:r>
      <w:bookmarkEnd w:id="52"/>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53"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3"/>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54" w:name="_Toc482786602"/>
      <w:r>
        <w:rPr>
          <w:rFonts w:hint="eastAsia"/>
        </w:rPr>
        <w:t>参考文献</w:t>
      </w:r>
      <w:bookmarkEnd w:id="54"/>
    </w:p>
    <w:p w:rsidR="00174950" w:rsidRDefault="00174950" w:rsidP="00174950">
      <w:pPr>
        <w:spacing w:line="240" w:lineRule="auto"/>
        <w:ind w:firstLine="480"/>
      </w:pPr>
    </w:p>
    <w:p w:rsidR="005C45E6" w:rsidRPr="00AE3888" w:rsidRDefault="005C45E6" w:rsidP="00D4601D">
      <w:pPr>
        <w:pStyle w:val="ab"/>
        <w:numPr>
          <w:ilvl w:val="0"/>
          <w:numId w:val="7"/>
        </w:numPr>
        <w:ind w:firstLineChars="0"/>
      </w:pPr>
      <w:bookmarkStart w:id="55"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55"/>
    </w:p>
    <w:p w:rsidR="00AE3888" w:rsidRDefault="00AE3888" w:rsidP="00D4601D">
      <w:pPr>
        <w:pStyle w:val="ab"/>
        <w:numPr>
          <w:ilvl w:val="0"/>
          <w:numId w:val="7"/>
        </w:numPr>
        <w:ind w:firstLineChars="0"/>
      </w:pPr>
      <w:bookmarkStart w:id="56"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56"/>
    </w:p>
    <w:p w:rsidR="00D46633" w:rsidRDefault="00D46633" w:rsidP="00D4601D">
      <w:pPr>
        <w:pStyle w:val="ab"/>
        <w:numPr>
          <w:ilvl w:val="0"/>
          <w:numId w:val="7"/>
        </w:numPr>
        <w:ind w:firstLineChars="0"/>
      </w:pPr>
      <w:bookmarkStart w:id="57" w:name="_Ref512066605"/>
      <w:r w:rsidRPr="00D46633">
        <w:t>Fan R E, Chen P H, Lin C J. Working Set Selection Using Second Order Information for Training Support Vector Machines[J]. Journal of Machine Learning Research, 2005, 6(4):1889-1918.</w:t>
      </w:r>
      <w:bookmarkEnd w:id="57"/>
    </w:p>
    <w:p w:rsidR="00AC44FC" w:rsidRDefault="00AC44FC" w:rsidP="00D4601D">
      <w:pPr>
        <w:pStyle w:val="ab"/>
        <w:numPr>
          <w:ilvl w:val="0"/>
          <w:numId w:val="7"/>
        </w:numPr>
        <w:ind w:firstLineChars="0"/>
      </w:pPr>
      <w:bookmarkStart w:id="58" w:name="_Ref512071792"/>
      <w:r w:rsidRPr="00AC44FC">
        <w:t>Hsu C W. A practical guide to support vector classification[J]. 2003, 67(5).</w:t>
      </w:r>
      <w:bookmarkEnd w:id="58"/>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59" w:name="_Toc482786603"/>
      <w:r>
        <w:rPr>
          <w:rFonts w:hint="eastAsia"/>
        </w:rPr>
        <w:t>附</w:t>
      </w:r>
      <w:r w:rsidR="00C73553">
        <w:rPr>
          <w:rFonts w:hint="eastAsia"/>
        </w:rPr>
        <w:t xml:space="preserve"> </w:t>
      </w:r>
      <w:r>
        <w:rPr>
          <w:rFonts w:hint="eastAsia"/>
        </w:rPr>
        <w:t>录</w:t>
      </w:r>
      <w:bookmarkEnd w:id="59"/>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0" w:name="_Toc482786604"/>
      <w:r w:rsidRPr="00305B4D">
        <w:rPr>
          <w:rFonts w:hint="eastAsia"/>
        </w:rPr>
        <w:t>致</w:t>
      </w:r>
      <w:r w:rsidR="00305B4D" w:rsidRPr="00305B4D">
        <w:rPr>
          <w:rFonts w:hint="eastAsia"/>
        </w:rPr>
        <w:t xml:space="preserve"> </w:t>
      </w:r>
      <w:r w:rsidRPr="00305B4D">
        <w:rPr>
          <w:rFonts w:hint="eastAsia"/>
        </w:rPr>
        <w:t>谢</w:t>
      </w:r>
      <w:bookmarkEnd w:id="60"/>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601D" w:rsidRDefault="00D4601D" w:rsidP="00A41420">
      <w:pPr>
        <w:spacing w:line="240" w:lineRule="auto"/>
        <w:ind w:firstLine="480"/>
      </w:pPr>
      <w:r>
        <w:separator/>
      </w:r>
    </w:p>
  </w:endnote>
  <w:endnote w:type="continuationSeparator" w:id="0">
    <w:p w:rsidR="00D4601D" w:rsidRDefault="00D4601D"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A57EEB" w:rsidRPr="00DA3DC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A57EEB" w:rsidRPr="000E2E96" w:rsidRDefault="00A57EEB"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4550F" w:rsidRDefault="00A57EEB"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A57EEB" w:rsidRPr="0024550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A57EEB" w:rsidRPr="00DA3DC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A57EEB" w:rsidRPr="006D1296"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A57EEB" w:rsidRPr="0024550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601D" w:rsidRDefault="00D4601D" w:rsidP="00A41420">
      <w:pPr>
        <w:spacing w:line="240" w:lineRule="auto"/>
        <w:ind w:firstLine="480"/>
      </w:pPr>
      <w:r>
        <w:separator/>
      </w:r>
    </w:p>
  </w:footnote>
  <w:footnote w:type="continuationSeparator" w:id="0">
    <w:p w:rsidR="00D4601D" w:rsidRDefault="00D4601D"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F4321" w:rsidRPr="009F4321">
      <w:rPr>
        <w:rFonts w:hint="eastAsia"/>
        <w:b/>
        <w:bCs/>
        <w:noProof/>
      </w:rPr>
      <w:t>参考文献</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F4321" w:rsidRPr="009F4321">
      <w:rPr>
        <w:rFonts w:hint="eastAsia"/>
        <w:b/>
        <w:bCs/>
        <w:noProof/>
      </w:rPr>
      <w:t>致</w:t>
    </w:r>
    <w:r w:rsidR="009F4321" w:rsidRPr="009F4321">
      <w:rPr>
        <w:rFonts w:hint="eastAsia"/>
        <w:b/>
        <w:bCs/>
        <w:noProof/>
      </w:rPr>
      <w:t xml:space="preserve"> </w:t>
    </w:r>
    <w:r w:rsidR="009F4321" w:rsidRPr="009F4321">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4E100E" w:rsidRDefault="00A57EEB"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F4321" w:rsidRPr="009F4321">
      <w:rPr>
        <w:rFonts w:hint="eastAsia"/>
        <w:b/>
        <w:bCs/>
        <w:noProof/>
      </w:rPr>
      <w:t>目</w:t>
    </w:r>
    <w:r w:rsidR="009F4321">
      <w:rPr>
        <w:rFonts w:hint="eastAsia"/>
        <w:noProof/>
      </w:rPr>
      <w:t xml:space="preserve"> </w:t>
    </w:r>
    <w:r w:rsidR="009F4321">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9F4321" w:rsidRPr="009F4321">
      <w:rPr>
        <w:rFonts w:cs="Times New Roman" w:hint="eastAsia"/>
        <w:b/>
        <w:bCs/>
        <w:noProof/>
      </w:rPr>
      <w:t>参考文献</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9F4321" w:rsidRPr="009F4321">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9F4321" w:rsidRPr="009F4321">
      <w:rPr>
        <w:rFonts w:hint="eastAsia"/>
        <w:b/>
        <w:bCs/>
        <w:noProof/>
      </w:rPr>
      <w:t>建模与预测</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76C27FC2"/>
    <w:lvl w:ilvl="0" w:tplc="7E307D52">
      <w:start w:val="1"/>
      <w:numFmt w:val="decimal"/>
      <w:suff w:val="space"/>
      <w:lvlText w:val="图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4"/>
  </w:num>
  <w:num w:numId="3">
    <w:abstractNumId w:val="5"/>
  </w:num>
  <w:num w:numId="4">
    <w:abstractNumId w:val="3"/>
  </w:num>
  <w:num w:numId="5">
    <w:abstractNumId w:val="3"/>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6"/>
  </w:num>
  <w:num w:numId="7">
    <w:abstractNumId w:val="7"/>
  </w:num>
  <w:num w:numId="8">
    <w:abstractNumId w:val="1"/>
  </w:num>
  <w:num w:numId="9">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6F1"/>
    <w:rsid w:val="00054D8D"/>
    <w:rsid w:val="00055666"/>
    <w:rsid w:val="00056C8E"/>
    <w:rsid w:val="000573D6"/>
    <w:rsid w:val="00060316"/>
    <w:rsid w:val="000634CA"/>
    <w:rsid w:val="00067F03"/>
    <w:rsid w:val="00072175"/>
    <w:rsid w:val="000725AF"/>
    <w:rsid w:val="00072683"/>
    <w:rsid w:val="00072DEC"/>
    <w:rsid w:val="000763D9"/>
    <w:rsid w:val="00077927"/>
    <w:rsid w:val="00080020"/>
    <w:rsid w:val="000811A1"/>
    <w:rsid w:val="00081A87"/>
    <w:rsid w:val="00082000"/>
    <w:rsid w:val="00082B67"/>
    <w:rsid w:val="00082DFE"/>
    <w:rsid w:val="0008595A"/>
    <w:rsid w:val="00085AF9"/>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327D"/>
    <w:rsid w:val="000B3A4E"/>
    <w:rsid w:val="000B56DB"/>
    <w:rsid w:val="000B5BCC"/>
    <w:rsid w:val="000B61AE"/>
    <w:rsid w:val="000B76C3"/>
    <w:rsid w:val="000B7832"/>
    <w:rsid w:val="000C2F8B"/>
    <w:rsid w:val="000C4FE1"/>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2E96"/>
    <w:rsid w:val="000E32C8"/>
    <w:rsid w:val="000E373A"/>
    <w:rsid w:val="000E5B58"/>
    <w:rsid w:val="000E7142"/>
    <w:rsid w:val="000F0454"/>
    <w:rsid w:val="000F0999"/>
    <w:rsid w:val="000F1712"/>
    <w:rsid w:val="000F1F48"/>
    <w:rsid w:val="000F38C3"/>
    <w:rsid w:val="000F451D"/>
    <w:rsid w:val="000F4CD0"/>
    <w:rsid w:val="000F501A"/>
    <w:rsid w:val="000F548B"/>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C11"/>
    <w:rsid w:val="00142DA1"/>
    <w:rsid w:val="00143DAE"/>
    <w:rsid w:val="00145F18"/>
    <w:rsid w:val="00146493"/>
    <w:rsid w:val="00146539"/>
    <w:rsid w:val="00147E88"/>
    <w:rsid w:val="001513D4"/>
    <w:rsid w:val="00152EDE"/>
    <w:rsid w:val="0015373E"/>
    <w:rsid w:val="00154611"/>
    <w:rsid w:val="00154A19"/>
    <w:rsid w:val="00154A59"/>
    <w:rsid w:val="00157ADD"/>
    <w:rsid w:val="00161FFA"/>
    <w:rsid w:val="0016217E"/>
    <w:rsid w:val="001635C4"/>
    <w:rsid w:val="00166114"/>
    <w:rsid w:val="00166200"/>
    <w:rsid w:val="0016683F"/>
    <w:rsid w:val="0017023E"/>
    <w:rsid w:val="0017072E"/>
    <w:rsid w:val="0017099E"/>
    <w:rsid w:val="00173B9E"/>
    <w:rsid w:val="0017401F"/>
    <w:rsid w:val="00174950"/>
    <w:rsid w:val="00176645"/>
    <w:rsid w:val="00177319"/>
    <w:rsid w:val="00177F4B"/>
    <w:rsid w:val="00185767"/>
    <w:rsid w:val="00185C7C"/>
    <w:rsid w:val="00186262"/>
    <w:rsid w:val="00191A4F"/>
    <w:rsid w:val="00197E3F"/>
    <w:rsid w:val="001A1300"/>
    <w:rsid w:val="001A180D"/>
    <w:rsid w:val="001A1A69"/>
    <w:rsid w:val="001A2D83"/>
    <w:rsid w:val="001A2FC0"/>
    <w:rsid w:val="001A5D63"/>
    <w:rsid w:val="001A6BEA"/>
    <w:rsid w:val="001A6EF1"/>
    <w:rsid w:val="001B05A9"/>
    <w:rsid w:val="001B1285"/>
    <w:rsid w:val="001B3183"/>
    <w:rsid w:val="001B4D5F"/>
    <w:rsid w:val="001B5DD3"/>
    <w:rsid w:val="001B6DEF"/>
    <w:rsid w:val="001C1FBC"/>
    <w:rsid w:val="001C2F39"/>
    <w:rsid w:val="001C3491"/>
    <w:rsid w:val="001C3BDF"/>
    <w:rsid w:val="001C4D19"/>
    <w:rsid w:val="001C4E7D"/>
    <w:rsid w:val="001C4FF2"/>
    <w:rsid w:val="001C62B4"/>
    <w:rsid w:val="001D15A9"/>
    <w:rsid w:val="001D19EC"/>
    <w:rsid w:val="001D1AD5"/>
    <w:rsid w:val="001D28D6"/>
    <w:rsid w:val="001D330C"/>
    <w:rsid w:val="001D391C"/>
    <w:rsid w:val="001D5552"/>
    <w:rsid w:val="001D5FFE"/>
    <w:rsid w:val="001D74F3"/>
    <w:rsid w:val="001E1154"/>
    <w:rsid w:val="001E2138"/>
    <w:rsid w:val="001E2ABF"/>
    <w:rsid w:val="001E2ADE"/>
    <w:rsid w:val="001E3F12"/>
    <w:rsid w:val="001E4517"/>
    <w:rsid w:val="001E5BA5"/>
    <w:rsid w:val="001E6B46"/>
    <w:rsid w:val="001E718D"/>
    <w:rsid w:val="001E78DA"/>
    <w:rsid w:val="001E7B41"/>
    <w:rsid w:val="001F0063"/>
    <w:rsid w:val="001F1135"/>
    <w:rsid w:val="001F1552"/>
    <w:rsid w:val="001F27FE"/>
    <w:rsid w:val="001F323C"/>
    <w:rsid w:val="001F49B3"/>
    <w:rsid w:val="001F5654"/>
    <w:rsid w:val="001F7581"/>
    <w:rsid w:val="00200F87"/>
    <w:rsid w:val="00201B3F"/>
    <w:rsid w:val="00202CE9"/>
    <w:rsid w:val="00205E90"/>
    <w:rsid w:val="00206576"/>
    <w:rsid w:val="00206D52"/>
    <w:rsid w:val="00207D5D"/>
    <w:rsid w:val="00211022"/>
    <w:rsid w:val="00211EAF"/>
    <w:rsid w:val="00213ACF"/>
    <w:rsid w:val="00214D21"/>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0FE3"/>
    <w:rsid w:val="002714BD"/>
    <w:rsid w:val="002718F2"/>
    <w:rsid w:val="00271ABD"/>
    <w:rsid w:val="002735D3"/>
    <w:rsid w:val="00273C23"/>
    <w:rsid w:val="00274CF7"/>
    <w:rsid w:val="002810AF"/>
    <w:rsid w:val="002815DB"/>
    <w:rsid w:val="00282B1A"/>
    <w:rsid w:val="0028301E"/>
    <w:rsid w:val="0028361F"/>
    <w:rsid w:val="00283815"/>
    <w:rsid w:val="00284D14"/>
    <w:rsid w:val="002919F4"/>
    <w:rsid w:val="00294CB0"/>
    <w:rsid w:val="00294D2E"/>
    <w:rsid w:val="00296FEB"/>
    <w:rsid w:val="002A23E4"/>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5F12"/>
    <w:rsid w:val="002E6E27"/>
    <w:rsid w:val="002F1377"/>
    <w:rsid w:val="002F7EFA"/>
    <w:rsid w:val="003001E2"/>
    <w:rsid w:val="00303B72"/>
    <w:rsid w:val="0030490F"/>
    <w:rsid w:val="00304BC6"/>
    <w:rsid w:val="003055E8"/>
    <w:rsid w:val="00305B4D"/>
    <w:rsid w:val="00305CB2"/>
    <w:rsid w:val="00305D04"/>
    <w:rsid w:val="0030741E"/>
    <w:rsid w:val="003075DA"/>
    <w:rsid w:val="0031094F"/>
    <w:rsid w:val="00311A69"/>
    <w:rsid w:val="00312769"/>
    <w:rsid w:val="00312C52"/>
    <w:rsid w:val="0031392E"/>
    <w:rsid w:val="00313A4F"/>
    <w:rsid w:val="00317286"/>
    <w:rsid w:val="003203E0"/>
    <w:rsid w:val="00320CC8"/>
    <w:rsid w:val="00322DD6"/>
    <w:rsid w:val="00324875"/>
    <w:rsid w:val="00324B16"/>
    <w:rsid w:val="003251F1"/>
    <w:rsid w:val="00325A7D"/>
    <w:rsid w:val="00326042"/>
    <w:rsid w:val="00326453"/>
    <w:rsid w:val="00326877"/>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0D0"/>
    <w:rsid w:val="00353FC8"/>
    <w:rsid w:val="00355BE4"/>
    <w:rsid w:val="00357366"/>
    <w:rsid w:val="00361062"/>
    <w:rsid w:val="00361C47"/>
    <w:rsid w:val="00362223"/>
    <w:rsid w:val="00362282"/>
    <w:rsid w:val="00363919"/>
    <w:rsid w:val="00365C6C"/>
    <w:rsid w:val="003663C4"/>
    <w:rsid w:val="00366475"/>
    <w:rsid w:val="00367EA9"/>
    <w:rsid w:val="003707CD"/>
    <w:rsid w:val="00371F7F"/>
    <w:rsid w:val="00372832"/>
    <w:rsid w:val="00372FC5"/>
    <w:rsid w:val="003732D0"/>
    <w:rsid w:val="00374063"/>
    <w:rsid w:val="0037500D"/>
    <w:rsid w:val="00375C69"/>
    <w:rsid w:val="00375D6F"/>
    <w:rsid w:val="00375EF8"/>
    <w:rsid w:val="00376ED3"/>
    <w:rsid w:val="00377DE9"/>
    <w:rsid w:val="00380C94"/>
    <w:rsid w:val="00380D6B"/>
    <w:rsid w:val="0038127E"/>
    <w:rsid w:val="003818EF"/>
    <w:rsid w:val="003821AB"/>
    <w:rsid w:val="003835D6"/>
    <w:rsid w:val="00383835"/>
    <w:rsid w:val="00384952"/>
    <w:rsid w:val="00384C37"/>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6FB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6EF3"/>
    <w:rsid w:val="003D70E9"/>
    <w:rsid w:val="003D7EDE"/>
    <w:rsid w:val="003E0416"/>
    <w:rsid w:val="003E0CE0"/>
    <w:rsid w:val="003E1183"/>
    <w:rsid w:val="003E1407"/>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05DDE"/>
    <w:rsid w:val="00406355"/>
    <w:rsid w:val="0040713E"/>
    <w:rsid w:val="00410BDC"/>
    <w:rsid w:val="00412877"/>
    <w:rsid w:val="004139CC"/>
    <w:rsid w:val="00413DD4"/>
    <w:rsid w:val="00415C9C"/>
    <w:rsid w:val="00416DDF"/>
    <w:rsid w:val="00417141"/>
    <w:rsid w:val="00417F6D"/>
    <w:rsid w:val="004214D5"/>
    <w:rsid w:val="00421983"/>
    <w:rsid w:val="004225A8"/>
    <w:rsid w:val="00425062"/>
    <w:rsid w:val="00425516"/>
    <w:rsid w:val="004260A8"/>
    <w:rsid w:val="00426588"/>
    <w:rsid w:val="0043001D"/>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0BFC"/>
    <w:rsid w:val="004510AC"/>
    <w:rsid w:val="00451544"/>
    <w:rsid w:val="00451E18"/>
    <w:rsid w:val="004536BE"/>
    <w:rsid w:val="00453738"/>
    <w:rsid w:val="00454655"/>
    <w:rsid w:val="004555BB"/>
    <w:rsid w:val="00456592"/>
    <w:rsid w:val="004601A9"/>
    <w:rsid w:val="004632EE"/>
    <w:rsid w:val="00465B5A"/>
    <w:rsid w:val="0046613B"/>
    <w:rsid w:val="00466287"/>
    <w:rsid w:val="004670C7"/>
    <w:rsid w:val="00467843"/>
    <w:rsid w:val="0047034D"/>
    <w:rsid w:val="00470B49"/>
    <w:rsid w:val="00471A03"/>
    <w:rsid w:val="004816CB"/>
    <w:rsid w:val="004816FB"/>
    <w:rsid w:val="0048225B"/>
    <w:rsid w:val="004829E4"/>
    <w:rsid w:val="0048443E"/>
    <w:rsid w:val="0048458D"/>
    <w:rsid w:val="004856C0"/>
    <w:rsid w:val="004869DE"/>
    <w:rsid w:val="00490243"/>
    <w:rsid w:val="00490BA8"/>
    <w:rsid w:val="004930F6"/>
    <w:rsid w:val="00493BC8"/>
    <w:rsid w:val="00494993"/>
    <w:rsid w:val="004957F0"/>
    <w:rsid w:val="00496886"/>
    <w:rsid w:val="004969D3"/>
    <w:rsid w:val="0049755A"/>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29ED"/>
    <w:rsid w:val="004F474F"/>
    <w:rsid w:val="005000EB"/>
    <w:rsid w:val="0050131D"/>
    <w:rsid w:val="00501BAA"/>
    <w:rsid w:val="00503300"/>
    <w:rsid w:val="005034CB"/>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2F32"/>
    <w:rsid w:val="005439D1"/>
    <w:rsid w:val="0054496E"/>
    <w:rsid w:val="00546CFD"/>
    <w:rsid w:val="00547A7F"/>
    <w:rsid w:val="00550F1A"/>
    <w:rsid w:val="00552D71"/>
    <w:rsid w:val="00553556"/>
    <w:rsid w:val="0055458A"/>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8300D"/>
    <w:rsid w:val="00583442"/>
    <w:rsid w:val="00584E55"/>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4166"/>
    <w:rsid w:val="005F4FBA"/>
    <w:rsid w:val="005F5E9E"/>
    <w:rsid w:val="0060190A"/>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861"/>
    <w:rsid w:val="006901C2"/>
    <w:rsid w:val="00690447"/>
    <w:rsid w:val="0069050F"/>
    <w:rsid w:val="00690ADA"/>
    <w:rsid w:val="00691292"/>
    <w:rsid w:val="006927B3"/>
    <w:rsid w:val="00692A63"/>
    <w:rsid w:val="006938E6"/>
    <w:rsid w:val="00693B92"/>
    <w:rsid w:val="006954C7"/>
    <w:rsid w:val="00695820"/>
    <w:rsid w:val="006A30D0"/>
    <w:rsid w:val="006A3A02"/>
    <w:rsid w:val="006A53B9"/>
    <w:rsid w:val="006A5408"/>
    <w:rsid w:val="006A5E2F"/>
    <w:rsid w:val="006A619E"/>
    <w:rsid w:val="006A6863"/>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2706"/>
    <w:rsid w:val="00702EB2"/>
    <w:rsid w:val="007052A1"/>
    <w:rsid w:val="007058B5"/>
    <w:rsid w:val="00705F10"/>
    <w:rsid w:val="00706A2B"/>
    <w:rsid w:val="007108CB"/>
    <w:rsid w:val="00710928"/>
    <w:rsid w:val="0071296E"/>
    <w:rsid w:val="007147F0"/>
    <w:rsid w:val="007154B7"/>
    <w:rsid w:val="00715812"/>
    <w:rsid w:val="007167AB"/>
    <w:rsid w:val="00716BAD"/>
    <w:rsid w:val="00717303"/>
    <w:rsid w:val="007176E2"/>
    <w:rsid w:val="00720C35"/>
    <w:rsid w:val="00722CBA"/>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3B85"/>
    <w:rsid w:val="00753CAF"/>
    <w:rsid w:val="00755F6B"/>
    <w:rsid w:val="00757A74"/>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878DF"/>
    <w:rsid w:val="00790386"/>
    <w:rsid w:val="00790DEB"/>
    <w:rsid w:val="007928FF"/>
    <w:rsid w:val="00793ADD"/>
    <w:rsid w:val="00794B31"/>
    <w:rsid w:val="00794E3A"/>
    <w:rsid w:val="0079726F"/>
    <w:rsid w:val="007A0088"/>
    <w:rsid w:val="007A16E3"/>
    <w:rsid w:val="007A1C72"/>
    <w:rsid w:val="007A2BCD"/>
    <w:rsid w:val="007A4574"/>
    <w:rsid w:val="007B12E1"/>
    <w:rsid w:val="007B13D8"/>
    <w:rsid w:val="007B1E27"/>
    <w:rsid w:val="007B2E27"/>
    <w:rsid w:val="007B3E57"/>
    <w:rsid w:val="007B44CF"/>
    <w:rsid w:val="007B52A9"/>
    <w:rsid w:val="007B6BD2"/>
    <w:rsid w:val="007B723B"/>
    <w:rsid w:val="007B7851"/>
    <w:rsid w:val="007C20A5"/>
    <w:rsid w:val="007C2E8C"/>
    <w:rsid w:val="007C4972"/>
    <w:rsid w:val="007C5CF8"/>
    <w:rsid w:val="007C74B3"/>
    <w:rsid w:val="007C7B07"/>
    <w:rsid w:val="007C7E06"/>
    <w:rsid w:val="007D0AF3"/>
    <w:rsid w:val="007D0D25"/>
    <w:rsid w:val="007D0D49"/>
    <w:rsid w:val="007D11AF"/>
    <w:rsid w:val="007D374D"/>
    <w:rsid w:val="007D39AC"/>
    <w:rsid w:val="007D525D"/>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EC9"/>
    <w:rsid w:val="00872318"/>
    <w:rsid w:val="00872671"/>
    <w:rsid w:val="008753B4"/>
    <w:rsid w:val="008815AD"/>
    <w:rsid w:val="00883CDE"/>
    <w:rsid w:val="00885B02"/>
    <w:rsid w:val="00887C74"/>
    <w:rsid w:val="00893755"/>
    <w:rsid w:val="00893F80"/>
    <w:rsid w:val="008949E6"/>
    <w:rsid w:val="00895ECD"/>
    <w:rsid w:val="00896EF3"/>
    <w:rsid w:val="00897BD5"/>
    <w:rsid w:val="00897F3C"/>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17FC"/>
    <w:rsid w:val="008D2713"/>
    <w:rsid w:val="008D3A6C"/>
    <w:rsid w:val="008D5F96"/>
    <w:rsid w:val="008E01C0"/>
    <w:rsid w:val="008E068C"/>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2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67D3A"/>
    <w:rsid w:val="009738A7"/>
    <w:rsid w:val="00974110"/>
    <w:rsid w:val="0097446F"/>
    <w:rsid w:val="00974D55"/>
    <w:rsid w:val="0097512E"/>
    <w:rsid w:val="0097747B"/>
    <w:rsid w:val="00977516"/>
    <w:rsid w:val="009776C0"/>
    <w:rsid w:val="009818B8"/>
    <w:rsid w:val="00985D9E"/>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7F8F"/>
    <w:rsid w:val="00A0084C"/>
    <w:rsid w:val="00A0106B"/>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7855"/>
    <w:rsid w:val="00A27E51"/>
    <w:rsid w:val="00A31A12"/>
    <w:rsid w:val="00A32070"/>
    <w:rsid w:val="00A32A6D"/>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57EEB"/>
    <w:rsid w:val="00A60236"/>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87A40"/>
    <w:rsid w:val="00A9133D"/>
    <w:rsid w:val="00A91A2C"/>
    <w:rsid w:val="00A92677"/>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36BA"/>
    <w:rsid w:val="00AA4544"/>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888"/>
    <w:rsid w:val="00AE3A3C"/>
    <w:rsid w:val="00AE6F6E"/>
    <w:rsid w:val="00AF3A2B"/>
    <w:rsid w:val="00AF5049"/>
    <w:rsid w:val="00B01C6F"/>
    <w:rsid w:val="00B027DF"/>
    <w:rsid w:val="00B04838"/>
    <w:rsid w:val="00B049FD"/>
    <w:rsid w:val="00B06AFF"/>
    <w:rsid w:val="00B06E9A"/>
    <w:rsid w:val="00B072E6"/>
    <w:rsid w:val="00B07543"/>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32E"/>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0B2D"/>
    <w:rsid w:val="00B61301"/>
    <w:rsid w:val="00B61B13"/>
    <w:rsid w:val="00B6293E"/>
    <w:rsid w:val="00B62D77"/>
    <w:rsid w:val="00B630E6"/>
    <w:rsid w:val="00B6314E"/>
    <w:rsid w:val="00B64DAA"/>
    <w:rsid w:val="00B65306"/>
    <w:rsid w:val="00B664A8"/>
    <w:rsid w:val="00B6718D"/>
    <w:rsid w:val="00B672C6"/>
    <w:rsid w:val="00B674B3"/>
    <w:rsid w:val="00B719F7"/>
    <w:rsid w:val="00B72FF9"/>
    <w:rsid w:val="00B73153"/>
    <w:rsid w:val="00B76229"/>
    <w:rsid w:val="00B76E7B"/>
    <w:rsid w:val="00B8236A"/>
    <w:rsid w:val="00B8281C"/>
    <w:rsid w:val="00B83299"/>
    <w:rsid w:val="00B845F9"/>
    <w:rsid w:val="00B84629"/>
    <w:rsid w:val="00B84A9B"/>
    <w:rsid w:val="00B8513E"/>
    <w:rsid w:val="00B87055"/>
    <w:rsid w:val="00B90896"/>
    <w:rsid w:val="00B9156A"/>
    <w:rsid w:val="00B9262E"/>
    <w:rsid w:val="00B95743"/>
    <w:rsid w:val="00B95760"/>
    <w:rsid w:val="00B957B4"/>
    <w:rsid w:val="00B965FD"/>
    <w:rsid w:val="00B97581"/>
    <w:rsid w:val="00BA0B78"/>
    <w:rsid w:val="00BA21FD"/>
    <w:rsid w:val="00BA32C6"/>
    <w:rsid w:val="00BA344C"/>
    <w:rsid w:val="00BA367A"/>
    <w:rsid w:val="00BA3E6C"/>
    <w:rsid w:val="00BA42BB"/>
    <w:rsid w:val="00BA42D1"/>
    <w:rsid w:val="00BA438E"/>
    <w:rsid w:val="00BA46F9"/>
    <w:rsid w:val="00BA474D"/>
    <w:rsid w:val="00BA674A"/>
    <w:rsid w:val="00BA675C"/>
    <w:rsid w:val="00BB0F93"/>
    <w:rsid w:val="00BB700F"/>
    <w:rsid w:val="00BB7345"/>
    <w:rsid w:val="00BC3361"/>
    <w:rsid w:val="00BC3D2A"/>
    <w:rsid w:val="00BC41C8"/>
    <w:rsid w:val="00BC50F6"/>
    <w:rsid w:val="00BC52C8"/>
    <w:rsid w:val="00BC62EF"/>
    <w:rsid w:val="00BC6690"/>
    <w:rsid w:val="00BC6E1A"/>
    <w:rsid w:val="00BC70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2254"/>
    <w:rsid w:val="00BF35E6"/>
    <w:rsid w:val="00BF460C"/>
    <w:rsid w:val="00BF6D60"/>
    <w:rsid w:val="00BF76B8"/>
    <w:rsid w:val="00C00CE1"/>
    <w:rsid w:val="00C028CB"/>
    <w:rsid w:val="00C02B95"/>
    <w:rsid w:val="00C031B2"/>
    <w:rsid w:val="00C0369D"/>
    <w:rsid w:val="00C036B5"/>
    <w:rsid w:val="00C04B71"/>
    <w:rsid w:val="00C05338"/>
    <w:rsid w:val="00C05584"/>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9A9"/>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F4A"/>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0EE"/>
    <w:rsid w:val="00CE6531"/>
    <w:rsid w:val="00CE669A"/>
    <w:rsid w:val="00CF233A"/>
    <w:rsid w:val="00CF54F0"/>
    <w:rsid w:val="00D00B0D"/>
    <w:rsid w:val="00D01A45"/>
    <w:rsid w:val="00D05216"/>
    <w:rsid w:val="00D06852"/>
    <w:rsid w:val="00D077A4"/>
    <w:rsid w:val="00D1076C"/>
    <w:rsid w:val="00D11F79"/>
    <w:rsid w:val="00D136F0"/>
    <w:rsid w:val="00D13B78"/>
    <w:rsid w:val="00D13DD3"/>
    <w:rsid w:val="00D1508F"/>
    <w:rsid w:val="00D1533B"/>
    <w:rsid w:val="00D17526"/>
    <w:rsid w:val="00D20A84"/>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601D"/>
    <w:rsid w:val="00D46633"/>
    <w:rsid w:val="00D46F11"/>
    <w:rsid w:val="00D500ED"/>
    <w:rsid w:val="00D504CF"/>
    <w:rsid w:val="00D50753"/>
    <w:rsid w:val="00D50B19"/>
    <w:rsid w:val="00D511F3"/>
    <w:rsid w:val="00D55281"/>
    <w:rsid w:val="00D558C2"/>
    <w:rsid w:val="00D5681B"/>
    <w:rsid w:val="00D6152C"/>
    <w:rsid w:val="00D63137"/>
    <w:rsid w:val="00D6561E"/>
    <w:rsid w:val="00D67A8B"/>
    <w:rsid w:val="00D72204"/>
    <w:rsid w:val="00D73C5B"/>
    <w:rsid w:val="00D74DDF"/>
    <w:rsid w:val="00D751A7"/>
    <w:rsid w:val="00D76CA2"/>
    <w:rsid w:val="00D76E24"/>
    <w:rsid w:val="00D8127D"/>
    <w:rsid w:val="00D82D73"/>
    <w:rsid w:val="00D8330B"/>
    <w:rsid w:val="00D843C3"/>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E96"/>
    <w:rsid w:val="00DD1B8C"/>
    <w:rsid w:val="00DD2022"/>
    <w:rsid w:val="00DD3B45"/>
    <w:rsid w:val="00DD4C2E"/>
    <w:rsid w:val="00DD6C86"/>
    <w:rsid w:val="00DD7054"/>
    <w:rsid w:val="00DD793F"/>
    <w:rsid w:val="00DE2F17"/>
    <w:rsid w:val="00DE2FAE"/>
    <w:rsid w:val="00DE327E"/>
    <w:rsid w:val="00DE5E06"/>
    <w:rsid w:val="00DF0C5F"/>
    <w:rsid w:val="00DF1DA4"/>
    <w:rsid w:val="00DF3731"/>
    <w:rsid w:val="00DF3C97"/>
    <w:rsid w:val="00DF3D61"/>
    <w:rsid w:val="00DF47D3"/>
    <w:rsid w:val="00DF55FE"/>
    <w:rsid w:val="00DF59E1"/>
    <w:rsid w:val="00DF5B0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8E"/>
    <w:rsid w:val="00E21FE1"/>
    <w:rsid w:val="00E22391"/>
    <w:rsid w:val="00E2338A"/>
    <w:rsid w:val="00E2494B"/>
    <w:rsid w:val="00E26D41"/>
    <w:rsid w:val="00E30F3F"/>
    <w:rsid w:val="00E314EC"/>
    <w:rsid w:val="00E34180"/>
    <w:rsid w:val="00E3505D"/>
    <w:rsid w:val="00E35A16"/>
    <w:rsid w:val="00E35BAE"/>
    <w:rsid w:val="00E35BCF"/>
    <w:rsid w:val="00E36514"/>
    <w:rsid w:val="00E431DD"/>
    <w:rsid w:val="00E439F1"/>
    <w:rsid w:val="00E449FD"/>
    <w:rsid w:val="00E45B1C"/>
    <w:rsid w:val="00E45E2A"/>
    <w:rsid w:val="00E461F1"/>
    <w:rsid w:val="00E47FE8"/>
    <w:rsid w:val="00E50655"/>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29BC"/>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1063"/>
    <w:rsid w:val="00EA1497"/>
    <w:rsid w:val="00EA181E"/>
    <w:rsid w:val="00EA24D6"/>
    <w:rsid w:val="00EA3471"/>
    <w:rsid w:val="00EA39A3"/>
    <w:rsid w:val="00EA3B8F"/>
    <w:rsid w:val="00EA5EF6"/>
    <w:rsid w:val="00EA6938"/>
    <w:rsid w:val="00EA795B"/>
    <w:rsid w:val="00EB0992"/>
    <w:rsid w:val="00EB23A7"/>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302A"/>
    <w:rsid w:val="00ED3CB5"/>
    <w:rsid w:val="00ED5CB4"/>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24B0"/>
    <w:rsid w:val="00F34130"/>
    <w:rsid w:val="00F343FE"/>
    <w:rsid w:val="00F34A72"/>
    <w:rsid w:val="00F34DC3"/>
    <w:rsid w:val="00F37BE1"/>
    <w:rsid w:val="00F4052E"/>
    <w:rsid w:val="00F41F5B"/>
    <w:rsid w:val="00F427B6"/>
    <w:rsid w:val="00F42F97"/>
    <w:rsid w:val="00F465B7"/>
    <w:rsid w:val="00F474D2"/>
    <w:rsid w:val="00F5013F"/>
    <w:rsid w:val="00F5098D"/>
    <w:rsid w:val="00F54098"/>
    <w:rsid w:val="00F548EC"/>
    <w:rsid w:val="00F54A06"/>
    <w:rsid w:val="00F55B60"/>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86CAA"/>
    <w:rsid w:val="00F91E6F"/>
    <w:rsid w:val="00F92125"/>
    <w:rsid w:val="00F9246B"/>
    <w:rsid w:val="00F9402D"/>
    <w:rsid w:val="00F94245"/>
    <w:rsid w:val="00F97C65"/>
    <w:rsid w:val="00FA2C82"/>
    <w:rsid w:val="00FA4685"/>
    <w:rsid w:val="00FA544B"/>
    <w:rsid w:val="00FA591B"/>
    <w:rsid w:val="00FA6E01"/>
    <w:rsid w:val="00FA7250"/>
    <w:rsid w:val="00FA7DEC"/>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216"/>
    <w:rsid w:val="00FD3328"/>
    <w:rsid w:val="00FD6099"/>
    <w:rsid w:val="00FD6ACA"/>
    <w:rsid w:val="00FE03AC"/>
    <w:rsid w:val="00FE0C63"/>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footer" Target="footer7.xml"/><Relationship Id="rId39" Type="http://schemas.openxmlformats.org/officeDocument/2006/relationships/image" Target="media/image15.jpeg"/><Relationship Id="rId21" Type="http://schemas.openxmlformats.org/officeDocument/2006/relationships/header" Target="header6.xm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image" Target="media/image23.jpeg"/><Relationship Id="rId50" Type="http://schemas.openxmlformats.org/officeDocument/2006/relationships/chart" Target="charts/chart3.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g"/><Relationship Id="rId45" Type="http://schemas.openxmlformats.org/officeDocument/2006/relationships/image" Target="media/image21.jpeg"/><Relationship Id="rId53" Type="http://schemas.openxmlformats.org/officeDocument/2006/relationships/chart" Target="charts/chart6.xml"/><Relationship Id="rId58" Type="http://schemas.openxmlformats.org/officeDocument/2006/relationships/package" Target="embeddings/Microsoft_Visio___2.vsdx"/><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header" Target="header7.xml"/><Relationship Id="rId27" Type="http://schemas.openxmlformats.org/officeDocument/2006/relationships/image" Target="media/image5.emf"/><Relationship Id="rId30" Type="http://schemas.openxmlformats.org/officeDocument/2006/relationships/package" Target="embeddings/Microsoft_Visio___1.vsdx"/><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chart" Target="charts/chart1.xml"/><Relationship Id="rId56" Type="http://schemas.openxmlformats.org/officeDocument/2006/relationships/image" Target="media/image25.png"/><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header" Target="header8.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image" Target="media/image4.png"/><Relationship Id="rId41" Type="http://schemas.openxmlformats.org/officeDocument/2006/relationships/image" Target="media/image17.jpeg"/><Relationship Id="rId54" Type="http://schemas.openxmlformats.org/officeDocument/2006/relationships/header" Target="header9.xml"/><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5.xml"/><Relationship Id="rId28" Type="http://schemas.openxmlformats.org/officeDocument/2006/relationships/package" Target="embeddings/Microsoft_Visio___.vsdx"/><Relationship Id="rId36" Type="http://schemas.openxmlformats.org/officeDocument/2006/relationships/image" Target="media/image12.jpeg"/><Relationship Id="rId49" Type="http://schemas.openxmlformats.org/officeDocument/2006/relationships/chart" Target="charts/chart2.xml"/><Relationship Id="rId57" Type="http://schemas.openxmlformats.org/officeDocument/2006/relationships/image" Target="media/image26.emf"/><Relationship Id="rId10" Type="http://schemas.openxmlformats.org/officeDocument/2006/relationships/footer" Target="footer1.xml"/><Relationship Id="rId31" Type="http://schemas.openxmlformats.org/officeDocument/2006/relationships/image" Target="media/image7.jpeg"/><Relationship Id="rId44" Type="http://schemas.openxmlformats.org/officeDocument/2006/relationships/image" Target="media/image20.jpeg"/><Relationship Id="rId52" Type="http://schemas.openxmlformats.org/officeDocument/2006/relationships/chart" Target="charts/chart5.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97D022-ED47-4332-8CCF-E52F1BE289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3</TotalTime>
  <Pages>62</Pages>
  <Words>5121</Words>
  <Characters>29193</Characters>
  <Application>Microsoft Office Word</Application>
  <DocSecurity>0</DocSecurity>
  <Lines>243</Lines>
  <Paragraphs>68</Paragraphs>
  <ScaleCrop>false</ScaleCrop>
  <Company/>
  <LinksUpToDate>false</LinksUpToDate>
  <CharactersWithSpaces>342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530</cp:revision>
  <cp:lastPrinted>2017-05-12T06:17:00Z</cp:lastPrinted>
  <dcterms:created xsi:type="dcterms:W3CDTF">2017-03-30T05:38:00Z</dcterms:created>
  <dcterms:modified xsi:type="dcterms:W3CDTF">2018-04-21T07:57:00Z</dcterms:modified>
</cp:coreProperties>
</file>